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FE9E195" w14:textId="1D9BC1D6" w:rsidR="00E86ECF" w:rsidRDefault="00E86ECF" w:rsidP="00E86ECF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96AF4">
        <w:rPr>
          <w:rFonts w:ascii="Times New Roman" w:hAnsi="Times New Roman" w:cs="Times New Roman"/>
          <w:b/>
          <w:sz w:val="24"/>
          <w:szCs w:val="24"/>
        </w:rPr>
        <w:t>ANALISIS DAN PERANCANGAN SISTEM INFORMASI</w:t>
      </w:r>
    </w:p>
    <w:p w14:paraId="06C05E64" w14:textId="2415B5BD" w:rsidR="00E44790" w:rsidRPr="00796AF4" w:rsidRDefault="00E44790" w:rsidP="008E56F8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96AF4">
        <w:rPr>
          <w:rFonts w:ascii="Times New Roman" w:hAnsi="Times New Roman" w:cs="Times New Roman"/>
          <w:b/>
          <w:sz w:val="24"/>
          <w:szCs w:val="24"/>
        </w:rPr>
        <w:t>SISTEM INFORMASI RESERVASI PERHOTELAN</w:t>
      </w:r>
    </w:p>
    <w:p w14:paraId="770B8859" w14:textId="3B8953AD" w:rsidR="00796AF4" w:rsidRDefault="006C23C7" w:rsidP="00E86ECF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96AF4">
        <w:rPr>
          <w:noProof/>
          <w:sz w:val="24"/>
          <w:szCs w:val="24"/>
        </w:rPr>
        <w:drawing>
          <wp:inline distT="0" distB="0" distL="0" distR="0" wp14:anchorId="7C510254" wp14:editId="4AD35CEE">
            <wp:extent cx="2667000" cy="2667000"/>
            <wp:effectExtent l="0" t="0" r="0" b="0"/>
            <wp:docPr id="1" name="Picture 1" descr="Mikroskil - (mikroskil) on Pinteres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Mikroskil - (mikroskil) on Pinterest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0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7AC74E" w14:textId="77777777" w:rsidR="00796AF4" w:rsidRPr="00796AF4" w:rsidRDefault="00796AF4" w:rsidP="008E56F8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4AFA3974" w14:textId="72C95CEA" w:rsidR="006C23C7" w:rsidRPr="00796AF4" w:rsidRDefault="00E80D40" w:rsidP="008E56F8">
      <w:pPr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796AF4">
        <w:rPr>
          <w:rFonts w:ascii="Times New Roman" w:hAnsi="Times New Roman" w:cs="Times New Roman"/>
          <w:sz w:val="24"/>
          <w:szCs w:val="24"/>
        </w:rPr>
        <w:t>Disusun</w:t>
      </w:r>
      <w:proofErr w:type="spellEnd"/>
      <w:r w:rsidR="006C23C7" w:rsidRPr="00796A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6C23C7" w:rsidRPr="00796AF4">
        <w:rPr>
          <w:rFonts w:ascii="Times New Roman" w:hAnsi="Times New Roman" w:cs="Times New Roman"/>
          <w:sz w:val="24"/>
          <w:szCs w:val="24"/>
        </w:rPr>
        <w:t>oleh</w:t>
      </w:r>
      <w:proofErr w:type="spellEnd"/>
      <w:r w:rsidR="006C23C7" w:rsidRPr="00796AF4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7C7AF59F" w14:textId="4B80E090" w:rsidR="006C23C7" w:rsidRPr="00796AF4" w:rsidRDefault="00A02405" w:rsidP="008E56F8">
      <w:pPr>
        <w:jc w:val="center"/>
        <w:rPr>
          <w:rFonts w:ascii="Times New Roman" w:hAnsi="Times New Roman" w:cs="Times New Roman"/>
          <w:sz w:val="24"/>
          <w:szCs w:val="24"/>
        </w:rPr>
      </w:pPr>
      <w:r w:rsidRPr="00796AF4">
        <w:rPr>
          <w:rFonts w:ascii="Times New Roman" w:hAnsi="Times New Roman" w:cs="Times New Roman"/>
          <w:sz w:val="24"/>
          <w:szCs w:val="24"/>
        </w:rPr>
        <w:t>Michael Handoko</w:t>
      </w:r>
      <w:r w:rsidRPr="00796AF4">
        <w:rPr>
          <w:rFonts w:ascii="Times New Roman" w:hAnsi="Times New Roman" w:cs="Times New Roman"/>
          <w:sz w:val="24"/>
          <w:szCs w:val="24"/>
        </w:rPr>
        <w:tab/>
        <w:t xml:space="preserve"> (181110221)</w:t>
      </w:r>
      <w:r w:rsidR="00796AF4" w:rsidRPr="00796AF4">
        <w:rPr>
          <w:rFonts w:ascii="Times New Roman" w:hAnsi="Times New Roman" w:cs="Times New Roman"/>
          <w:sz w:val="24"/>
          <w:szCs w:val="24"/>
        </w:rPr>
        <w:t xml:space="preserve"> MW-A Sore</w:t>
      </w:r>
    </w:p>
    <w:p w14:paraId="142DD6D7" w14:textId="265A0847" w:rsidR="00A02405" w:rsidRPr="00796AF4" w:rsidRDefault="00A02405" w:rsidP="008E56F8">
      <w:pPr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796AF4">
        <w:rPr>
          <w:rFonts w:ascii="Times New Roman" w:hAnsi="Times New Roman" w:cs="Times New Roman"/>
          <w:sz w:val="24"/>
          <w:szCs w:val="24"/>
        </w:rPr>
        <w:t>Ferdinan</w:t>
      </w:r>
      <w:proofErr w:type="spellEnd"/>
      <w:r w:rsidRPr="00796A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96AF4">
        <w:rPr>
          <w:rFonts w:ascii="Times New Roman" w:hAnsi="Times New Roman" w:cs="Times New Roman"/>
          <w:sz w:val="24"/>
          <w:szCs w:val="24"/>
        </w:rPr>
        <w:t>Arifhiento</w:t>
      </w:r>
      <w:proofErr w:type="spellEnd"/>
      <w:r w:rsidRPr="00796AF4">
        <w:rPr>
          <w:rFonts w:ascii="Times New Roman" w:hAnsi="Times New Roman" w:cs="Times New Roman"/>
          <w:sz w:val="24"/>
          <w:szCs w:val="24"/>
        </w:rPr>
        <w:t xml:space="preserve"> </w:t>
      </w:r>
      <w:r w:rsidRPr="00796AF4">
        <w:rPr>
          <w:rFonts w:ascii="Times New Roman" w:hAnsi="Times New Roman" w:cs="Times New Roman"/>
          <w:sz w:val="24"/>
          <w:szCs w:val="24"/>
        </w:rPr>
        <w:tab/>
        <w:t xml:space="preserve"> (181111030</w:t>
      </w:r>
      <w:r w:rsidR="00E80D40" w:rsidRPr="00796AF4">
        <w:rPr>
          <w:rFonts w:ascii="Times New Roman" w:hAnsi="Times New Roman" w:cs="Times New Roman"/>
          <w:sz w:val="24"/>
          <w:szCs w:val="24"/>
        </w:rPr>
        <w:t>)</w:t>
      </w:r>
      <w:r w:rsidR="00796AF4" w:rsidRPr="00796AF4">
        <w:rPr>
          <w:rFonts w:ascii="Times New Roman" w:hAnsi="Times New Roman" w:cs="Times New Roman"/>
          <w:sz w:val="24"/>
          <w:szCs w:val="24"/>
        </w:rPr>
        <w:t xml:space="preserve"> MW-A Sore</w:t>
      </w:r>
    </w:p>
    <w:p w14:paraId="5507F3C8" w14:textId="5F0AF64C" w:rsidR="00E44790" w:rsidRPr="00E86ECF" w:rsidRDefault="00A02405" w:rsidP="00E86ECF">
      <w:pPr>
        <w:jc w:val="center"/>
        <w:rPr>
          <w:rFonts w:ascii="Times New Roman" w:hAnsi="Times New Roman" w:cs="Times New Roman"/>
          <w:sz w:val="24"/>
          <w:szCs w:val="24"/>
        </w:rPr>
      </w:pPr>
      <w:r w:rsidRPr="00796AF4">
        <w:rPr>
          <w:rFonts w:ascii="Times New Roman" w:hAnsi="Times New Roman" w:cs="Times New Roman"/>
          <w:sz w:val="24"/>
          <w:szCs w:val="24"/>
        </w:rPr>
        <w:t xml:space="preserve">Nathan </w:t>
      </w:r>
      <w:r w:rsidRPr="00796AF4">
        <w:rPr>
          <w:rFonts w:ascii="Times New Roman" w:hAnsi="Times New Roman" w:cs="Times New Roman"/>
          <w:sz w:val="24"/>
          <w:szCs w:val="24"/>
        </w:rPr>
        <w:tab/>
      </w:r>
      <w:r w:rsidRPr="00796AF4">
        <w:rPr>
          <w:rFonts w:ascii="Times New Roman" w:hAnsi="Times New Roman" w:cs="Times New Roman"/>
          <w:sz w:val="24"/>
          <w:szCs w:val="24"/>
        </w:rPr>
        <w:tab/>
        <w:t xml:space="preserve"> (181110352)</w:t>
      </w:r>
      <w:r w:rsidR="00796AF4" w:rsidRPr="00796AF4">
        <w:rPr>
          <w:rFonts w:ascii="Times New Roman" w:hAnsi="Times New Roman" w:cs="Times New Roman"/>
          <w:sz w:val="24"/>
          <w:szCs w:val="24"/>
        </w:rPr>
        <w:t xml:space="preserve"> MW-A Sore</w:t>
      </w:r>
    </w:p>
    <w:p w14:paraId="20308A6E" w14:textId="013B667F" w:rsidR="00E86ECF" w:rsidRDefault="00E86ECF" w:rsidP="008E56F8">
      <w:pPr>
        <w:ind w:left="2160" w:firstLine="720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5ED7C304" w14:textId="16616917" w:rsidR="00E86ECF" w:rsidRDefault="00E86ECF" w:rsidP="008E56F8">
      <w:pPr>
        <w:ind w:left="2160" w:firstLine="720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3209673B" w14:textId="1E5BD69C" w:rsidR="00E86ECF" w:rsidRDefault="00E86ECF" w:rsidP="008E56F8">
      <w:pPr>
        <w:ind w:left="2160" w:firstLine="720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4444F271" w14:textId="77777777" w:rsidR="00E86ECF" w:rsidRPr="00796AF4" w:rsidRDefault="00E86ECF" w:rsidP="008E56F8">
      <w:pPr>
        <w:ind w:left="2160" w:firstLine="720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777C317E" w14:textId="503D69A6" w:rsidR="00A02405" w:rsidRPr="00796AF4" w:rsidRDefault="00E86ECF" w:rsidP="00E86ECF">
      <w:pPr>
        <w:ind w:left="288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     </w:t>
      </w:r>
      <w:r w:rsidR="00A02405" w:rsidRPr="00796AF4">
        <w:rPr>
          <w:rFonts w:ascii="Times New Roman" w:hAnsi="Times New Roman" w:cs="Times New Roman"/>
          <w:b/>
          <w:sz w:val="24"/>
          <w:szCs w:val="24"/>
        </w:rPr>
        <w:t>STMIK-STIE MIKROSKIL</w:t>
      </w:r>
    </w:p>
    <w:p w14:paraId="72839593" w14:textId="77777777" w:rsidR="00A02405" w:rsidRPr="00796AF4" w:rsidRDefault="00A02405" w:rsidP="008E56F8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96AF4">
        <w:rPr>
          <w:rFonts w:ascii="Times New Roman" w:hAnsi="Times New Roman" w:cs="Times New Roman"/>
          <w:b/>
          <w:sz w:val="24"/>
          <w:szCs w:val="24"/>
        </w:rPr>
        <w:t>MEDAN</w:t>
      </w:r>
    </w:p>
    <w:p w14:paraId="5726B239" w14:textId="5817C104" w:rsidR="00E86ECF" w:rsidRDefault="00A02405" w:rsidP="00E86ECF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96AF4">
        <w:rPr>
          <w:rFonts w:ascii="Times New Roman" w:hAnsi="Times New Roman" w:cs="Times New Roman"/>
          <w:b/>
          <w:sz w:val="24"/>
          <w:szCs w:val="24"/>
        </w:rPr>
        <w:t>2020</w:t>
      </w:r>
      <w:r w:rsidR="00E86ECF"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10E90113" w14:textId="02F2CB08" w:rsidR="00E86ECF" w:rsidRDefault="00E86ECF" w:rsidP="00E86ECF">
      <w:pPr>
        <w:spacing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DAFTAR ISI</w:t>
      </w:r>
    </w:p>
    <w:sdt>
      <w:sdtPr>
        <w:rPr>
          <w:rFonts w:asciiTheme="minorHAnsi" w:eastAsiaTheme="minorEastAsia" w:hAnsiTheme="minorHAnsi" w:cs="Times New Roman"/>
          <w:color w:val="auto"/>
          <w:sz w:val="22"/>
          <w:szCs w:val="22"/>
        </w:rPr>
        <w:id w:val="1253016098"/>
        <w:docPartObj>
          <w:docPartGallery w:val="Table of Contents"/>
          <w:docPartUnique/>
        </w:docPartObj>
      </w:sdtPr>
      <w:sdtEndPr/>
      <w:sdtContent>
        <w:p w14:paraId="62918BCC" w14:textId="52642D5B" w:rsidR="00E86ECF" w:rsidRDefault="00E86ECF">
          <w:pPr>
            <w:pStyle w:val="TOCHeading"/>
          </w:pPr>
        </w:p>
        <w:p w14:paraId="04ACFEE2" w14:textId="2FB89E6C" w:rsidR="00E86ECF" w:rsidRDefault="00E86ECF">
          <w:pPr>
            <w:pStyle w:val="TOC1"/>
          </w:pPr>
          <w:r>
            <w:rPr>
              <w:b/>
              <w:bCs/>
            </w:rPr>
            <w:t>BAB I. PERENCANAAN</w:t>
          </w:r>
          <w:r>
            <w:ptab w:relativeTo="margin" w:alignment="right" w:leader="dot"/>
          </w:r>
          <w:r>
            <w:rPr>
              <w:b/>
              <w:bCs/>
            </w:rPr>
            <w:t>3</w:t>
          </w:r>
        </w:p>
        <w:p w14:paraId="7BBADB8C" w14:textId="103020D8" w:rsidR="00E86ECF" w:rsidRDefault="00E86ECF" w:rsidP="00E86ECF">
          <w:pPr>
            <w:pStyle w:val="TOC2"/>
            <w:numPr>
              <w:ilvl w:val="0"/>
              <w:numId w:val="4"/>
            </w:numPr>
          </w:pPr>
          <w:proofErr w:type="spellStart"/>
          <w:r>
            <w:t>Latar</w:t>
          </w:r>
          <w:proofErr w:type="spellEnd"/>
          <w:r>
            <w:t xml:space="preserve"> </w:t>
          </w:r>
          <w:proofErr w:type="spellStart"/>
          <w:r>
            <w:t>Belakang</w:t>
          </w:r>
          <w:proofErr w:type="spellEnd"/>
          <w:r>
            <w:ptab w:relativeTo="margin" w:alignment="right" w:leader="dot"/>
          </w:r>
          <w:r w:rsidR="00315ACE">
            <w:t>3</w:t>
          </w:r>
        </w:p>
        <w:p w14:paraId="4A857395" w14:textId="4A510DA3" w:rsidR="00E86ECF" w:rsidRDefault="00E86ECF" w:rsidP="00E86ECF">
          <w:pPr>
            <w:pStyle w:val="TOC3"/>
            <w:numPr>
              <w:ilvl w:val="0"/>
              <w:numId w:val="4"/>
            </w:numPr>
          </w:pPr>
          <w:proofErr w:type="spellStart"/>
          <w:r>
            <w:t>Masalah</w:t>
          </w:r>
          <w:proofErr w:type="spellEnd"/>
          <w:r>
            <w:ptab w:relativeTo="margin" w:alignment="right" w:leader="dot"/>
          </w:r>
          <w:r w:rsidR="00315ACE">
            <w:t>3</w:t>
          </w:r>
        </w:p>
        <w:p w14:paraId="12C413A3" w14:textId="60FE862C" w:rsidR="00E86ECF" w:rsidRDefault="00E86ECF" w:rsidP="00E86ECF">
          <w:pPr>
            <w:pStyle w:val="TOC3"/>
            <w:numPr>
              <w:ilvl w:val="0"/>
              <w:numId w:val="4"/>
            </w:numPr>
          </w:pPr>
          <w:proofErr w:type="spellStart"/>
          <w:r>
            <w:t>Tujuan</w:t>
          </w:r>
          <w:proofErr w:type="spellEnd"/>
          <w:r>
            <w:ptab w:relativeTo="margin" w:alignment="right" w:leader="dot"/>
          </w:r>
          <w:r w:rsidR="00315ACE">
            <w:t>4</w:t>
          </w:r>
        </w:p>
        <w:p w14:paraId="03E88BF3" w14:textId="6328C0E3" w:rsidR="00E86ECF" w:rsidRDefault="00E86ECF" w:rsidP="00E86ECF">
          <w:pPr>
            <w:pStyle w:val="TOC3"/>
            <w:numPr>
              <w:ilvl w:val="0"/>
              <w:numId w:val="4"/>
            </w:numPr>
          </w:pPr>
          <w:proofErr w:type="spellStart"/>
          <w:r>
            <w:t>Manfaat</w:t>
          </w:r>
          <w:proofErr w:type="spellEnd"/>
          <w:r>
            <w:ptab w:relativeTo="margin" w:alignment="right" w:leader="dot"/>
          </w:r>
          <w:r w:rsidR="00315ACE">
            <w:t>4</w:t>
          </w:r>
        </w:p>
        <w:p w14:paraId="27690B70" w14:textId="215BE1CD" w:rsidR="00E86ECF" w:rsidRPr="00E86ECF" w:rsidRDefault="00E86ECF" w:rsidP="00E86ECF">
          <w:pPr>
            <w:pStyle w:val="TOC3"/>
            <w:numPr>
              <w:ilvl w:val="0"/>
              <w:numId w:val="4"/>
            </w:numPr>
          </w:pPr>
          <w:proofErr w:type="spellStart"/>
          <w:r>
            <w:t>Jadwal</w:t>
          </w:r>
          <w:proofErr w:type="spellEnd"/>
          <w:r>
            <w:ptab w:relativeTo="margin" w:alignment="right" w:leader="dot"/>
          </w:r>
          <w:r w:rsidR="00315ACE">
            <w:t>4</w:t>
          </w:r>
        </w:p>
        <w:p w14:paraId="7CB0005B" w14:textId="18F6073C" w:rsidR="00E86ECF" w:rsidRDefault="00E86ECF">
          <w:pPr>
            <w:pStyle w:val="TOC1"/>
          </w:pPr>
          <w:r>
            <w:rPr>
              <w:b/>
              <w:bCs/>
            </w:rPr>
            <w:t>BAB II. ANALISIS</w:t>
          </w:r>
          <w:r>
            <w:ptab w:relativeTo="margin" w:alignment="right" w:leader="dot"/>
          </w:r>
          <w:r w:rsidR="00E4493F">
            <w:rPr>
              <w:b/>
              <w:bCs/>
            </w:rPr>
            <w:t>6</w:t>
          </w:r>
        </w:p>
        <w:p w14:paraId="2C7CD024" w14:textId="1FAC1A12" w:rsidR="00E86ECF" w:rsidRDefault="00E86ECF" w:rsidP="00E86ECF">
          <w:pPr>
            <w:pStyle w:val="TOC2"/>
            <w:numPr>
              <w:ilvl w:val="0"/>
              <w:numId w:val="5"/>
            </w:numPr>
          </w:pPr>
          <w:proofErr w:type="spellStart"/>
          <w:r>
            <w:t>Analisis</w:t>
          </w:r>
          <w:proofErr w:type="spellEnd"/>
          <w:r>
            <w:t xml:space="preserve"> SWOT</w:t>
          </w:r>
          <w:r>
            <w:ptab w:relativeTo="margin" w:alignment="right" w:leader="dot"/>
          </w:r>
          <w:r w:rsidR="00E4493F">
            <w:t>6</w:t>
          </w:r>
        </w:p>
        <w:p w14:paraId="4B49CCAB" w14:textId="0CD99A98" w:rsidR="00E86ECF" w:rsidRDefault="00E86ECF" w:rsidP="00E86ECF">
          <w:pPr>
            <w:pStyle w:val="TOC3"/>
            <w:numPr>
              <w:ilvl w:val="0"/>
              <w:numId w:val="5"/>
            </w:numPr>
          </w:pPr>
          <w:proofErr w:type="spellStart"/>
          <w:r>
            <w:t>Analisis</w:t>
          </w:r>
          <w:proofErr w:type="spellEnd"/>
          <w:r>
            <w:t xml:space="preserve"> </w:t>
          </w:r>
          <w:proofErr w:type="spellStart"/>
          <w:r>
            <w:t>Masalah</w:t>
          </w:r>
          <w:proofErr w:type="spellEnd"/>
          <w:r>
            <w:ptab w:relativeTo="margin" w:alignment="right" w:leader="dot"/>
          </w:r>
          <w:r w:rsidR="00E4493F">
            <w:t>7</w:t>
          </w:r>
        </w:p>
        <w:p w14:paraId="693DA2EC" w14:textId="5E1D410F" w:rsidR="00E86ECF" w:rsidRDefault="00E86ECF" w:rsidP="00E86ECF">
          <w:pPr>
            <w:pStyle w:val="TOC3"/>
            <w:numPr>
              <w:ilvl w:val="0"/>
              <w:numId w:val="5"/>
            </w:numPr>
          </w:pPr>
          <w:r>
            <w:t>Requirement Modeling</w:t>
          </w:r>
          <w:r>
            <w:ptab w:relativeTo="margin" w:alignment="right" w:leader="dot"/>
          </w:r>
          <w:r w:rsidR="00E4493F">
            <w:t>7</w:t>
          </w:r>
        </w:p>
        <w:p w14:paraId="44E4C718" w14:textId="2D8C2089" w:rsidR="00E86ECF" w:rsidRDefault="00E86ECF" w:rsidP="00E86ECF">
          <w:pPr>
            <w:pStyle w:val="TOC3"/>
            <w:numPr>
              <w:ilvl w:val="0"/>
              <w:numId w:val="5"/>
            </w:numPr>
          </w:pPr>
          <w:r>
            <w:t>Data dan Process Modeling</w:t>
          </w:r>
          <w:r>
            <w:ptab w:relativeTo="margin" w:alignment="right" w:leader="dot"/>
          </w:r>
          <w:r w:rsidR="00E4493F">
            <w:t>8</w:t>
          </w:r>
        </w:p>
        <w:p w14:paraId="3AADDB20" w14:textId="7DE5B6A8" w:rsidR="00E86ECF" w:rsidRDefault="00E86ECF" w:rsidP="00E86ECF">
          <w:pPr>
            <w:pStyle w:val="TOC3"/>
            <w:numPr>
              <w:ilvl w:val="0"/>
              <w:numId w:val="5"/>
            </w:numPr>
          </w:pPr>
          <w:r>
            <w:t>Data Dictionary</w:t>
          </w:r>
          <w:r>
            <w:ptab w:relativeTo="margin" w:alignment="right" w:leader="dot"/>
          </w:r>
          <w:r w:rsidR="00E4493F">
            <w:t>9</w:t>
          </w:r>
        </w:p>
      </w:sdtContent>
    </w:sdt>
    <w:p w14:paraId="37639D4A" w14:textId="2C5FFC29" w:rsidR="00E86ECF" w:rsidRPr="00E86ECF" w:rsidRDefault="00E86ECF" w:rsidP="00E86ECF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</w:p>
    <w:p w14:paraId="4C0C8AD4" w14:textId="1ADBA3C9" w:rsidR="00E86ECF" w:rsidRDefault="00E86ECF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60D72F79" w14:textId="66366F7E" w:rsidR="00F312FF" w:rsidRPr="00796AF4" w:rsidRDefault="00F312FF" w:rsidP="00E86ECF">
      <w:pPr>
        <w:spacing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96AF4">
        <w:rPr>
          <w:rFonts w:ascii="Times New Roman" w:hAnsi="Times New Roman" w:cs="Times New Roman"/>
          <w:b/>
          <w:sz w:val="24"/>
          <w:szCs w:val="24"/>
        </w:rPr>
        <w:lastRenderedPageBreak/>
        <w:t xml:space="preserve">BAB </w:t>
      </w:r>
      <w:r w:rsidR="00E86ECF">
        <w:rPr>
          <w:rFonts w:ascii="Times New Roman" w:hAnsi="Times New Roman" w:cs="Times New Roman"/>
          <w:b/>
          <w:sz w:val="24"/>
          <w:szCs w:val="24"/>
        </w:rPr>
        <w:t>I</w:t>
      </w:r>
      <w:r w:rsidRPr="00796AF4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E86ECF">
        <w:rPr>
          <w:rFonts w:ascii="Times New Roman" w:hAnsi="Times New Roman" w:cs="Times New Roman"/>
          <w:b/>
          <w:sz w:val="24"/>
          <w:szCs w:val="24"/>
        </w:rPr>
        <w:t>PERENCANAAN</w:t>
      </w:r>
    </w:p>
    <w:p w14:paraId="1A33C838" w14:textId="7832DAA2" w:rsidR="00665932" w:rsidRPr="00796AF4" w:rsidRDefault="00E86ECF" w:rsidP="00E86ECF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a.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Latar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Belakang</w:t>
      </w:r>
      <w:proofErr w:type="spellEnd"/>
    </w:p>
    <w:p w14:paraId="0264C160" w14:textId="643CF1EB" w:rsidR="00FA4106" w:rsidRDefault="00C65D8B" w:rsidP="006C1BB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96AF4">
        <w:rPr>
          <w:rFonts w:ascii="Times New Roman" w:hAnsi="Times New Roman" w:cs="Times New Roman"/>
          <w:sz w:val="24"/>
          <w:szCs w:val="24"/>
        </w:rPr>
        <w:tab/>
        <w:t xml:space="preserve"> </w:t>
      </w:r>
      <w:r w:rsidR="006C1BB1" w:rsidRPr="006C1BB1">
        <w:rPr>
          <w:rFonts w:ascii="Times New Roman" w:hAnsi="Times New Roman" w:cs="Times New Roman"/>
          <w:sz w:val="24"/>
          <w:szCs w:val="24"/>
        </w:rPr>
        <w:t xml:space="preserve">Hotel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salah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bentuk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pelayanan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publik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menawarkan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jasa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hal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penyediaan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tempat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tinggal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, yang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sifatnya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sementara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waktu-waktu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tertentu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siapa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saja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memerlukannya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Biasanya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ingin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menginap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hotel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orang-orang yang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sedang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bepergian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daerah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tertentu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orang-orang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berasal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daerah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sama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tempat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hotel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berada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>.</w:t>
      </w:r>
    </w:p>
    <w:p w14:paraId="23C256A5" w14:textId="2DD6AE8E" w:rsidR="00DA429A" w:rsidRDefault="00DA429A" w:rsidP="00DA429A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6C1BB1">
        <w:rPr>
          <w:rFonts w:ascii="Times New Roman" w:hAnsi="Times New Roman" w:cs="Times New Roman"/>
          <w:sz w:val="24"/>
          <w:szCs w:val="24"/>
        </w:rPr>
        <w:t>Sekarang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instansi-instansi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swasta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maupun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negeri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memanfaatkan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fasilitas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teknologi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pengolahan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data-data yang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dulu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diolah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manual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diubah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kedalam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pola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komputerisasi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mempermudah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pengentrian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pencarian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data</w:t>
      </w:r>
      <w:r>
        <w:rPr>
          <w:rFonts w:ascii="Times New Roman" w:hAnsi="Times New Roman" w:cs="Times New Roman"/>
          <w:sz w:val="24"/>
          <w:szCs w:val="24"/>
        </w:rPr>
        <w:t>-</w:t>
      </w:r>
      <w:r w:rsidRPr="006C1BB1">
        <w:rPr>
          <w:rFonts w:ascii="Times New Roman" w:hAnsi="Times New Roman" w:cs="Times New Roman"/>
          <w:sz w:val="24"/>
          <w:szCs w:val="24"/>
        </w:rPr>
        <w:t xml:space="preserve">data yang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tersimpan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database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adanya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eknolog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iharapk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membantu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unia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bisnis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perhotel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unia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perhotel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istilah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reservas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kamar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oleh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Selama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reservas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via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elepo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, fax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mendatang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langsung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hotel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langsung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kondis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hotel. Hal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kecewa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ernyata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hotel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apa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ipikirk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>.</w:t>
      </w:r>
    </w:p>
    <w:p w14:paraId="1FF34DC3" w14:textId="62634E7A" w:rsidR="00DA429A" w:rsidRDefault="00DA429A" w:rsidP="00DA429A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Ole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re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ibutuhk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hote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A429A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, yang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pelayan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pengunjung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mempermudah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pencari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pengunjung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kam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menangan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kamar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imula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kamar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(Booking), Check-In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ransaks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(Check-Out)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hote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diharap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efisiens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kinerja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karyaw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cepat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epat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efisie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efektif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kamar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, data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amu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ransaks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rta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mutu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pelayan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2928443F" w14:textId="7CAAED49" w:rsidR="00DA429A" w:rsidRPr="00796AF4" w:rsidRDefault="00DA429A" w:rsidP="00DA429A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b.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Masalah</w:t>
      </w:r>
      <w:proofErr w:type="spellEnd"/>
    </w:p>
    <w:p w14:paraId="11D4518D" w14:textId="0DCB5965" w:rsidR="00DA429A" w:rsidRDefault="00DA429A" w:rsidP="00DA429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asalah-</w:t>
      </w:r>
      <w:r w:rsidR="00315ACE">
        <w:rPr>
          <w:rFonts w:ascii="Times New Roman" w:hAnsi="Times New Roman" w:cs="Times New Roman"/>
          <w:sz w:val="24"/>
          <w:szCs w:val="24"/>
        </w:rPr>
        <w:t>m</w:t>
      </w:r>
      <w:r>
        <w:rPr>
          <w:rFonts w:ascii="Times New Roman" w:hAnsi="Times New Roman" w:cs="Times New Roman"/>
          <w:sz w:val="24"/>
          <w:szCs w:val="24"/>
        </w:rPr>
        <w:t>as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hadapi</w:t>
      </w:r>
      <w:proofErr w:type="spellEnd"/>
      <w:r w:rsid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5ACE"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 w:rsid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5ACE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5ACE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5ACE">
        <w:rPr>
          <w:rFonts w:ascii="Times New Roman" w:hAnsi="Times New Roman" w:cs="Times New Roman"/>
          <w:sz w:val="24"/>
          <w:szCs w:val="24"/>
        </w:rPr>
        <w:t>perhotelan</w:t>
      </w:r>
      <w:proofErr w:type="spellEnd"/>
      <w:r w:rsid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5ACE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="00315ACE">
        <w:rPr>
          <w:rFonts w:ascii="Times New Roman" w:hAnsi="Times New Roman" w:cs="Times New Roman"/>
          <w:sz w:val="24"/>
          <w:szCs w:val="24"/>
        </w:rPr>
        <w:t xml:space="preserve"> lain:</w:t>
      </w:r>
    </w:p>
    <w:p w14:paraId="2D7FF98B" w14:textId="6F0C87D9" w:rsidR="00315ACE" w:rsidRDefault="00315ACE" w:rsidP="00DA429A">
      <w:pPr>
        <w:pStyle w:val="ListParagraph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315ACE">
        <w:rPr>
          <w:rFonts w:ascii="Times New Roman" w:hAnsi="Times New Roman" w:cs="Times New Roman"/>
          <w:sz w:val="24"/>
          <w:szCs w:val="24"/>
        </w:rPr>
        <w:t>Bagaimana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mendesain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perhotelan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mudah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user</w:t>
      </w:r>
      <w:r>
        <w:rPr>
          <w:rFonts w:ascii="Times New Roman" w:hAnsi="Times New Roman" w:cs="Times New Roman"/>
          <w:sz w:val="24"/>
          <w:szCs w:val="24"/>
        </w:rPr>
        <w:t>?</w:t>
      </w:r>
    </w:p>
    <w:p w14:paraId="7F303D1E" w14:textId="254A82DD" w:rsidR="00315ACE" w:rsidRDefault="00315ACE" w:rsidP="00DA429A">
      <w:pPr>
        <w:pStyle w:val="ListParagraph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315ACE">
        <w:rPr>
          <w:rFonts w:ascii="Times New Roman" w:hAnsi="Times New Roman" w:cs="Times New Roman"/>
          <w:sz w:val="24"/>
          <w:szCs w:val="24"/>
        </w:rPr>
        <w:t>Bagaimana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mengimplementasikan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perhotelan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sekitar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lingkungan</w:t>
      </w:r>
      <w:proofErr w:type="spellEnd"/>
      <w:r>
        <w:rPr>
          <w:rFonts w:ascii="Times New Roman" w:hAnsi="Times New Roman" w:cs="Times New Roman"/>
          <w:sz w:val="24"/>
          <w:szCs w:val="24"/>
        </w:rPr>
        <w:t>?</w:t>
      </w:r>
    </w:p>
    <w:p w14:paraId="368B27EF" w14:textId="77777777" w:rsidR="00315ACE" w:rsidRPr="00315ACE" w:rsidRDefault="00315ACE" w:rsidP="00315AC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E5B2A95" w14:textId="2D918A7C" w:rsidR="00003609" w:rsidRPr="00796AF4" w:rsidRDefault="00315ACE" w:rsidP="00DA429A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c.</w:t>
      </w:r>
      <w:r w:rsidR="00003609" w:rsidRPr="00796AF4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C56C46">
        <w:rPr>
          <w:rFonts w:ascii="Times New Roman" w:hAnsi="Times New Roman" w:cs="Times New Roman"/>
          <w:b/>
          <w:sz w:val="24"/>
          <w:szCs w:val="24"/>
        </w:rPr>
        <w:t>Tujuan</w:t>
      </w:r>
      <w:proofErr w:type="spellEnd"/>
    </w:p>
    <w:p w14:paraId="3A7D8480" w14:textId="45329BDF" w:rsidR="00003609" w:rsidRDefault="00C56C46" w:rsidP="00E86ECF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uj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yusu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315ACE">
        <w:rPr>
          <w:rFonts w:ascii="Times New Roman" w:hAnsi="Times New Roman" w:cs="Times New Roman"/>
          <w:sz w:val="24"/>
          <w:szCs w:val="24"/>
        </w:rPr>
        <w:t>paper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4B8E1EF2" w14:textId="4838A818" w:rsidR="00C56C46" w:rsidRDefault="00C56C46" w:rsidP="00E86ECF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ranc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desa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nline </w:t>
      </w:r>
      <w:r w:rsidR="008E56F8">
        <w:rPr>
          <w:rFonts w:ascii="Times New Roman" w:hAnsi="Times New Roman" w:cs="Times New Roman"/>
          <w:sz w:val="24"/>
          <w:szCs w:val="24"/>
        </w:rPr>
        <w:t xml:space="preserve">agar </w:t>
      </w:r>
      <w:proofErr w:type="spellStart"/>
      <w:r w:rsidR="008E56F8">
        <w:rPr>
          <w:rFonts w:ascii="Times New Roman" w:hAnsi="Times New Roman" w:cs="Times New Roman"/>
          <w:sz w:val="24"/>
          <w:szCs w:val="24"/>
        </w:rPr>
        <w:t>mudah</w:t>
      </w:r>
      <w:proofErr w:type="spellEnd"/>
      <w:r w:rsidR="008E56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E56F8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="008E56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E56F8">
        <w:rPr>
          <w:rFonts w:ascii="Times New Roman" w:hAnsi="Times New Roman" w:cs="Times New Roman"/>
          <w:sz w:val="24"/>
          <w:szCs w:val="24"/>
        </w:rPr>
        <w:t>oleh</w:t>
      </w:r>
      <w:proofErr w:type="spellEnd"/>
      <w:r w:rsidR="008E56F8">
        <w:rPr>
          <w:rFonts w:ascii="Times New Roman" w:hAnsi="Times New Roman" w:cs="Times New Roman"/>
          <w:sz w:val="24"/>
          <w:szCs w:val="24"/>
        </w:rPr>
        <w:t xml:space="preserve"> admin </w:t>
      </w:r>
      <w:proofErr w:type="spellStart"/>
      <w:r w:rsidR="008E56F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8E56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E56F8">
        <w:rPr>
          <w:rFonts w:ascii="Times New Roman" w:hAnsi="Times New Roman" w:cs="Times New Roman"/>
          <w:sz w:val="24"/>
          <w:szCs w:val="24"/>
        </w:rPr>
        <w:t>mengatasi</w:t>
      </w:r>
      <w:proofErr w:type="spellEnd"/>
      <w:r w:rsidR="008E56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E56F8">
        <w:rPr>
          <w:rFonts w:ascii="Times New Roman" w:hAnsi="Times New Roman" w:cs="Times New Roman"/>
          <w:sz w:val="24"/>
          <w:szCs w:val="24"/>
        </w:rPr>
        <w:t>kelemahan</w:t>
      </w:r>
      <w:proofErr w:type="spellEnd"/>
      <w:r w:rsidR="008E56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E56F8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8E56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E56F8">
        <w:rPr>
          <w:rFonts w:ascii="Times New Roman" w:hAnsi="Times New Roman" w:cs="Times New Roman"/>
          <w:sz w:val="24"/>
          <w:szCs w:val="24"/>
        </w:rPr>
        <w:t>pemensanan</w:t>
      </w:r>
      <w:proofErr w:type="spellEnd"/>
      <w:r w:rsidR="008E56F8">
        <w:rPr>
          <w:rFonts w:ascii="Times New Roman" w:hAnsi="Times New Roman" w:cs="Times New Roman"/>
          <w:sz w:val="24"/>
          <w:szCs w:val="24"/>
        </w:rPr>
        <w:t xml:space="preserve"> manual yang </w:t>
      </w:r>
      <w:proofErr w:type="spellStart"/>
      <w:r w:rsidR="008E56F8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="008E56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E56F8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="008E56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E56F8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8E56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E56F8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="008E56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E56F8"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 w:rsidR="008E56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E56F8">
        <w:rPr>
          <w:rFonts w:ascii="Times New Roman" w:hAnsi="Times New Roman" w:cs="Times New Roman"/>
          <w:sz w:val="24"/>
          <w:szCs w:val="24"/>
        </w:rPr>
        <w:t>pelayanan</w:t>
      </w:r>
      <w:proofErr w:type="spellEnd"/>
      <w:r w:rsidR="008E56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E56F8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="008E56F8">
        <w:rPr>
          <w:rFonts w:ascii="Times New Roman" w:hAnsi="Times New Roman" w:cs="Times New Roman"/>
          <w:sz w:val="24"/>
          <w:szCs w:val="24"/>
        </w:rPr>
        <w:t xml:space="preserve"> customer.</w:t>
      </w:r>
    </w:p>
    <w:p w14:paraId="19FE34B4" w14:textId="6198C080" w:rsidR="008E56F8" w:rsidRDefault="008E56F8" w:rsidP="00E86ECF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tif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36584B">
        <w:rPr>
          <w:rFonts w:ascii="Times New Roman" w:hAnsi="Times New Roman" w:cs="Times New Roman"/>
          <w:sz w:val="24"/>
          <w:szCs w:val="24"/>
        </w:rPr>
        <w:t xml:space="preserve">staff </w:t>
      </w:r>
      <w:proofErr w:type="spellStart"/>
      <w:r w:rsidR="0036584B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36584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hotel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t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gram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nline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3C0455CA" w14:textId="5075515A" w:rsidR="008E56F8" w:rsidRDefault="008E56F8" w:rsidP="00E86ECF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Implement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gram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serv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nlin</w:t>
      </w:r>
      <w:r w:rsidR="00315ACE">
        <w:rPr>
          <w:rFonts w:ascii="Times New Roman" w:hAnsi="Times New Roman" w:cs="Times New Roman"/>
          <w:sz w:val="24"/>
          <w:szCs w:val="24"/>
        </w:rPr>
        <w:t>e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74BCC70A" w14:textId="2CA93A0D" w:rsidR="008E56F8" w:rsidRDefault="00315ACE" w:rsidP="00E86ECF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d.</w:t>
      </w:r>
      <w:r w:rsidR="008E56F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8E56F8">
        <w:rPr>
          <w:rFonts w:ascii="Times New Roman" w:hAnsi="Times New Roman" w:cs="Times New Roman"/>
          <w:b/>
          <w:sz w:val="24"/>
          <w:szCs w:val="24"/>
        </w:rPr>
        <w:t>Manfaat</w:t>
      </w:r>
      <w:proofErr w:type="spellEnd"/>
    </w:p>
    <w:p w14:paraId="16F2CB01" w14:textId="3FBED884" w:rsidR="008E56F8" w:rsidRDefault="008E56F8" w:rsidP="00E86ECF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</w:rPr>
        <w:t>Manfa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t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 w:cs="Times New Roman"/>
          <w:sz w:val="24"/>
          <w:szCs w:val="24"/>
        </w:rPr>
        <w:t>lain :</w:t>
      </w:r>
      <w:proofErr w:type="gramEnd"/>
    </w:p>
    <w:p w14:paraId="3C1FDE28" w14:textId="7F614D74" w:rsidR="008E56F8" w:rsidRDefault="0036584B" w:rsidP="00E86ECF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perm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hotel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e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hotel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5ACE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5ACE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serv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nline.</w:t>
      </w:r>
    </w:p>
    <w:p w14:paraId="5DBB21DA" w14:textId="12B24E80" w:rsidR="0036584B" w:rsidRDefault="0036584B" w:rsidP="00E86ECF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ser </w:t>
      </w:r>
      <w:proofErr w:type="spellStart"/>
      <w:r>
        <w:rPr>
          <w:rFonts w:ascii="Times New Roman" w:hAnsi="Times New Roman" w:cs="Times New Roman"/>
          <w:sz w:val="24"/>
          <w:szCs w:val="24"/>
        </w:rPr>
        <w:t>aw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eb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aham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26CB344D" w14:textId="77777777" w:rsidR="007F41D1" w:rsidRDefault="007F41D1" w:rsidP="00E86ECF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5CA2450A" w14:textId="77777777" w:rsidR="007F41D1" w:rsidRDefault="007F41D1" w:rsidP="00E86ECF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583F6D05" w14:textId="77777777" w:rsidR="007F41D1" w:rsidRDefault="007F41D1" w:rsidP="00E86ECF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1446313C" w14:textId="77777777" w:rsidR="007F41D1" w:rsidRDefault="007F41D1" w:rsidP="00E86ECF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63DB8B29" w14:textId="77777777" w:rsidR="007F41D1" w:rsidRDefault="007F41D1" w:rsidP="00E86ECF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78767EDB" w14:textId="77777777" w:rsidR="007F41D1" w:rsidRDefault="007F41D1" w:rsidP="00E86ECF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74ED8507" w14:textId="77777777" w:rsidR="007F41D1" w:rsidRDefault="007F41D1" w:rsidP="00E86ECF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571545EB" w14:textId="77777777" w:rsidR="007F41D1" w:rsidRDefault="007F41D1" w:rsidP="00E86ECF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66282342" w14:textId="77777777" w:rsidR="007F41D1" w:rsidRDefault="007F41D1" w:rsidP="00E86ECF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5D7A428A" w14:textId="52C68789" w:rsidR="0036584B" w:rsidRDefault="00315ACE" w:rsidP="00E86ECF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e.</w:t>
      </w:r>
      <w:r w:rsidR="0036584B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36584B">
        <w:rPr>
          <w:rFonts w:ascii="Times New Roman" w:hAnsi="Times New Roman" w:cs="Times New Roman"/>
          <w:b/>
          <w:sz w:val="24"/>
          <w:szCs w:val="24"/>
        </w:rPr>
        <w:t>Jadwal</w:t>
      </w:r>
      <w:proofErr w:type="spellEnd"/>
    </w:p>
    <w:tbl>
      <w:tblPr>
        <w:tblW w:w="10141" w:type="dxa"/>
        <w:tblInd w:w="113" w:type="dxa"/>
        <w:tblLook w:val="04A0" w:firstRow="1" w:lastRow="0" w:firstColumn="1" w:lastColumn="0" w:noHBand="0" w:noVBand="1"/>
      </w:tblPr>
      <w:tblGrid>
        <w:gridCol w:w="480"/>
        <w:gridCol w:w="2735"/>
        <w:gridCol w:w="328"/>
        <w:gridCol w:w="328"/>
        <w:gridCol w:w="328"/>
        <w:gridCol w:w="328"/>
        <w:gridCol w:w="328"/>
        <w:gridCol w:w="328"/>
        <w:gridCol w:w="328"/>
        <w:gridCol w:w="328"/>
        <w:gridCol w:w="328"/>
        <w:gridCol w:w="447"/>
        <w:gridCol w:w="447"/>
        <w:gridCol w:w="447"/>
        <w:gridCol w:w="447"/>
        <w:gridCol w:w="447"/>
        <w:gridCol w:w="447"/>
        <w:gridCol w:w="447"/>
        <w:gridCol w:w="447"/>
        <w:gridCol w:w="447"/>
      </w:tblGrid>
      <w:tr w:rsidR="00E86ECF" w:rsidRPr="00E86ECF" w14:paraId="45257022" w14:textId="77777777" w:rsidTr="00315ACE">
        <w:trPr>
          <w:trHeight w:val="289"/>
        </w:trPr>
        <w:tc>
          <w:tcPr>
            <w:tcW w:w="47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70F15CB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No</w:t>
            </w:r>
          </w:p>
        </w:tc>
        <w:tc>
          <w:tcPr>
            <w:tcW w:w="27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767E690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proofErr w:type="spellStart"/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Kegiatan</w:t>
            </w:r>
            <w:proofErr w:type="spellEnd"/>
          </w:p>
        </w:tc>
        <w:tc>
          <w:tcPr>
            <w:tcW w:w="6934" w:type="dxa"/>
            <w:gridSpan w:val="1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bottom"/>
            <w:hideMark/>
          </w:tcPr>
          <w:p w14:paraId="6A90840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proofErr w:type="spellStart"/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Tanggal</w:t>
            </w:r>
            <w:proofErr w:type="spellEnd"/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 xml:space="preserve"> (April)</w:t>
            </w:r>
          </w:p>
        </w:tc>
      </w:tr>
      <w:tr w:rsidR="00E86ECF" w:rsidRPr="00E86ECF" w14:paraId="2274431E" w14:textId="77777777" w:rsidTr="00315ACE">
        <w:trPr>
          <w:trHeight w:val="289"/>
        </w:trPr>
        <w:tc>
          <w:tcPr>
            <w:tcW w:w="47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4BAAA8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</w:p>
        </w:tc>
        <w:tc>
          <w:tcPr>
            <w:tcW w:w="27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DED4DD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1498CFF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1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4570157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2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77F4806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3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79EEA0CB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4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529B808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5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329FCEA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6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37C8D62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7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2ECC9A6B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8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7A4CC53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9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6E36168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10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2C0C4E7B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11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6F2B9920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12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769E55A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13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33492A1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14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18E13570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15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12CBC52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16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2E58581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17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0E38572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18</w:t>
            </w:r>
          </w:p>
        </w:tc>
      </w:tr>
      <w:tr w:rsidR="00315ACE" w:rsidRPr="00E86ECF" w14:paraId="7CC9B9FB" w14:textId="77777777" w:rsidTr="00315ACE">
        <w:trPr>
          <w:trHeight w:val="289"/>
        </w:trPr>
        <w:tc>
          <w:tcPr>
            <w:tcW w:w="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3FA87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1</w:t>
            </w:r>
          </w:p>
        </w:tc>
        <w:tc>
          <w:tcPr>
            <w:tcW w:w="2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2EE3E0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Cover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E8F1E0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bottom"/>
            <w:hideMark/>
          </w:tcPr>
          <w:p w14:paraId="7293EE9F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6383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17193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2EB27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81392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7A504E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67909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22929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5DE13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954C8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A5993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F348A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3692D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AD3FF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7ACC9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0817C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85BDA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</w:tr>
      <w:tr w:rsidR="00315ACE" w:rsidRPr="00E86ECF" w14:paraId="316C5D1E" w14:textId="77777777" w:rsidTr="00315ACE">
        <w:trPr>
          <w:trHeight w:val="289"/>
        </w:trPr>
        <w:tc>
          <w:tcPr>
            <w:tcW w:w="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F0DE3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2</w:t>
            </w:r>
          </w:p>
        </w:tc>
        <w:tc>
          <w:tcPr>
            <w:tcW w:w="2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8A1D47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Daftar Isi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920E32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379976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5B07231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DA711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32491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2BC6B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73F50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8C32D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870A0B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991AB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A2CCB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93D05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AD316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4C8640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C6EC3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60CA5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3F515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1F938E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</w:tr>
      <w:tr w:rsidR="00315ACE" w:rsidRPr="00E86ECF" w14:paraId="457A63EE" w14:textId="77777777" w:rsidTr="00315ACE">
        <w:trPr>
          <w:trHeight w:val="289"/>
        </w:trPr>
        <w:tc>
          <w:tcPr>
            <w:tcW w:w="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3D1A06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3</w:t>
            </w:r>
          </w:p>
        </w:tc>
        <w:tc>
          <w:tcPr>
            <w:tcW w:w="2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1C0EA7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 xml:space="preserve">Bab 1 </w:t>
            </w:r>
            <w:proofErr w:type="spellStart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Perencanaan</w:t>
            </w:r>
            <w:proofErr w:type="spellEnd"/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6AF888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CD4769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43393DFE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060C119E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180C93C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358EB1D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3E48FF1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116FC0F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4BB8B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FA72F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A2F5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964DB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2FE85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F0B49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4D933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14CCCB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01433E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7D5D8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</w:tr>
      <w:tr w:rsidR="00315ACE" w:rsidRPr="00E86ECF" w14:paraId="3CF0EE23" w14:textId="77777777" w:rsidTr="00315ACE">
        <w:trPr>
          <w:trHeight w:val="289"/>
        </w:trPr>
        <w:tc>
          <w:tcPr>
            <w:tcW w:w="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58716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4</w:t>
            </w:r>
          </w:p>
        </w:tc>
        <w:tc>
          <w:tcPr>
            <w:tcW w:w="2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039BB6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-</w:t>
            </w:r>
            <w:proofErr w:type="spellStart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Latar</w:t>
            </w:r>
            <w:proofErr w:type="spellEnd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 xml:space="preserve"> </w:t>
            </w:r>
            <w:proofErr w:type="spellStart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Belakang</w:t>
            </w:r>
            <w:proofErr w:type="spellEnd"/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799BC3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59716B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5260C6C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B77166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86487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970B7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9EE4D0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BCD59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5A7CB0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6E315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66F84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4F550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7E691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91F53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7812D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78C616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540200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DD82D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</w:tr>
      <w:tr w:rsidR="00315ACE" w:rsidRPr="00E86ECF" w14:paraId="2681F885" w14:textId="77777777" w:rsidTr="00315ACE">
        <w:trPr>
          <w:trHeight w:val="289"/>
        </w:trPr>
        <w:tc>
          <w:tcPr>
            <w:tcW w:w="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EC768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5</w:t>
            </w:r>
          </w:p>
        </w:tc>
        <w:tc>
          <w:tcPr>
            <w:tcW w:w="2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8AF8C5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-</w:t>
            </w:r>
            <w:proofErr w:type="spellStart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Masalah</w:t>
            </w:r>
            <w:proofErr w:type="spellEnd"/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768977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847A4A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7C543D7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46C74DEE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0590C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90230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9C52E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254AD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B45180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A774F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3EFCE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79D7BB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5ED4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7CE6E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22C2B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552CB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A119B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641B8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</w:tr>
      <w:tr w:rsidR="00315ACE" w:rsidRPr="00E86ECF" w14:paraId="692F9DA8" w14:textId="77777777" w:rsidTr="00315ACE">
        <w:trPr>
          <w:trHeight w:val="289"/>
        </w:trPr>
        <w:tc>
          <w:tcPr>
            <w:tcW w:w="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27C94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6</w:t>
            </w:r>
          </w:p>
        </w:tc>
        <w:tc>
          <w:tcPr>
            <w:tcW w:w="2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6277A7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-</w:t>
            </w:r>
            <w:proofErr w:type="spellStart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Tujuan</w:t>
            </w:r>
            <w:proofErr w:type="spellEnd"/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94EBA1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204E8A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71CFD0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3E239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71E77D0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58B4E32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7AB55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8ACB1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9D924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00DF9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8DA59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16DC6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119AE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708110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1400EE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74743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9A4B7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4D57D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</w:tr>
      <w:tr w:rsidR="00315ACE" w:rsidRPr="00E86ECF" w14:paraId="023FB0A2" w14:textId="77777777" w:rsidTr="00315ACE">
        <w:trPr>
          <w:trHeight w:val="289"/>
        </w:trPr>
        <w:tc>
          <w:tcPr>
            <w:tcW w:w="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C02BF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7</w:t>
            </w:r>
          </w:p>
        </w:tc>
        <w:tc>
          <w:tcPr>
            <w:tcW w:w="2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639F31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-</w:t>
            </w:r>
            <w:proofErr w:type="spellStart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Manfaat</w:t>
            </w:r>
            <w:proofErr w:type="spellEnd"/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DEC2F6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EA3EFF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7F839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E8389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CF883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4BA988E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F53D50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3DFF86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80B33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68F2DE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3A020B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6D403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44ED6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551C9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372E0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ED22D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5EBF0B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D3C52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</w:tr>
      <w:tr w:rsidR="00315ACE" w:rsidRPr="00E86ECF" w14:paraId="27CFAFF0" w14:textId="77777777" w:rsidTr="00315ACE">
        <w:trPr>
          <w:trHeight w:val="289"/>
        </w:trPr>
        <w:tc>
          <w:tcPr>
            <w:tcW w:w="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67D83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8</w:t>
            </w:r>
          </w:p>
        </w:tc>
        <w:tc>
          <w:tcPr>
            <w:tcW w:w="2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DDC97E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-</w:t>
            </w:r>
            <w:proofErr w:type="spellStart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Jadwal</w:t>
            </w:r>
            <w:proofErr w:type="spellEnd"/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878A49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D11677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57CE7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99638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8C353E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E3676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79020EF6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5F04F6F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8253E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D9319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50269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E4C27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066DF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B5387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439BE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C1883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3C43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DBD6E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</w:tr>
      <w:tr w:rsidR="00315ACE" w:rsidRPr="00E86ECF" w14:paraId="0A551318" w14:textId="77777777" w:rsidTr="00315ACE">
        <w:trPr>
          <w:trHeight w:val="289"/>
        </w:trPr>
        <w:tc>
          <w:tcPr>
            <w:tcW w:w="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9D4C1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9</w:t>
            </w:r>
          </w:p>
        </w:tc>
        <w:tc>
          <w:tcPr>
            <w:tcW w:w="2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7E3B78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 xml:space="preserve">Bab2 </w:t>
            </w:r>
            <w:proofErr w:type="spellStart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Analisis</w:t>
            </w:r>
            <w:proofErr w:type="spellEnd"/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BC4E40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12B70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056AB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DB545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3F0BA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AF108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193B5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05886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7C500DB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262C494E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0C0504F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379D149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202C6F1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63AE13E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283E634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7C72826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5000FEA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3571A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</w:tr>
      <w:tr w:rsidR="00315ACE" w:rsidRPr="00E86ECF" w14:paraId="0FC308F0" w14:textId="77777777" w:rsidTr="00315ACE">
        <w:trPr>
          <w:trHeight w:val="289"/>
        </w:trPr>
        <w:tc>
          <w:tcPr>
            <w:tcW w:w="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CA3EE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10</w:t>
            </w:r>
          </w:p>
        </w:tc>
        <w:tc>
          <w:tcPr>
            <w:tcW w:w="2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DB42A8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-</w:t>
            </w:r>
            <w:proofErr w:type="spellStart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Analisi</w:t>
            </w:r>
            <w:proofErr w:type="spellEnd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 xml:space="preserve"> SWOT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99303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DBEB06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D429CE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54C1D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9E293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9F9BB6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257D9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4F059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0896F4A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2234B9B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C5251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2C3F5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85D21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DA1AD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43A900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B7667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E32B5E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036EE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</w:tr>
      <w:tr w:rsidR="00315ACE" w:rsidRPr="00E86ECF" w14:paraId="4C57DEA3" w14:textId="77777777" w:rsidTr="00315ACE">
        <w:trPr>
          <w:trHeight w:val="289"/>
        </w:trPr>
        <w:tc>
          <w:tcPr>
            <w:tcW w:w="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3A9150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11</w:t>
            </w:r>
          </w:p>
        </w:tc>
        <w:tc>
          <w:tcPr>
            <w:tcW w:w="2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E597C3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-</w:t>
            </w:r>
            <w:proofErr w:type="spellStart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Analisis</w:t>
            </w:r>
            <w:proofErr w:type="spellEnd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 xml:space="preserve"> </w:t>
            </w:r>
            <w:proofErr w:type="spellStart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Berjalan</w:t>
            </w:r>
            <w:proofErr w:type="spellEnd"/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FBC45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A74546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194CD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A5E01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91F81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E682B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32547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DE4D5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49D7B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E5BB3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764CBD4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7905DD0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FE259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F52B6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8E2F7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C07C9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779C5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B4C0DE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</w:tr>
      <w:tr w:rsidR="00315ACE" w:rsidRPr="00E86ECF" w14:paraId="33BBDE35" w14:textId="77777777" w:rsidTr="00315ACE">
        <w:trPr>
          <w:trHeight w:val="289"/>
        </w:trPr>
        <w:tc>
          <w:tcPr>
            <w:tcW w:w="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04F2D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12</w:t>
            </w:r>
          </w:p>
        </w:tc>
        <w:tc>
          <w:tcPr>
            <w:tcW w:w="2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E459CC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 xml:space="preserve">-Requirement </w:t>
            </w:r>
            <w:proofErr w:type="spellStart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Modeling</w:t>
            </w:r>
            <w:proofErr w:type="spellEnd"/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55DC7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F6ECA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E1004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D4A68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05FAE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77A35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C34E7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A6656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8DEEE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12C166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9249B6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2294E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4EB7F85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02BF6DA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DDD0F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A784C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9CC0D6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9EAF6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</w:tr>
      <w:tr w:rsidR="00315ACE" w:rsidRPr="00E86ECF" w14:paraId="4C140B91" w14:textId="77777777" w:rsidTr="00315ACE">
        <w:trPr>
          <w:trHeight w:val="289"/>
        </w:trPr>
        <w:tc>
          <w:tcPr>
            <w:tcW w:w="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485E4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13</w:t>
            </w:r>
          </w:p>
        </w:tc>
        <w:tc>
          <w:tcPr>
            <w:tcW w:w="2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55F7D9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 xml:space="preserve">-Data </w:t>
            </w:r>
            <w:proofErr w:type="spellStart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dan</w:t>
            </w:r>
            <w:proofErr w:type="spellEnd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 xml:space="preserve"> Process </w:t>
            </w:r>
            <w:proofErr w:type="spellStart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Modeling</w:t>
            </w:r>
            <w:proofErr w:type="spellEnd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 xml:space="preserve"> 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123E2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E78E5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4BE16B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1382A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878CF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37D33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ADFB7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95811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8710C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9C451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135B2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9D7C5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B7781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86A81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28EBCBA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78EFC5B0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7FE7D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EE53D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</w:tr>
      <w:tr w:rsidR="00315ACE" w:rsidRPr="00E86ECF" w14:paraId="7C45BFA3" w14:textId="77777777" w:rsidTr="00315ACE">
        <w:trPr>
          <w:trHeight w:val="289"/>
        </w:trPr>
        <w:tc>
          <w:tcPr>
            <w:tcW w:w="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0CA20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14</w:t>
            </w:r>
          </w:p>
        </w:tc>
        <w:tc>
          <w:tcPr>
            <w:tcW w:w="2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B1A789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-Data Dictionary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75124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4C048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560F0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8C2A0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364E1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5F0E5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B50F5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1B701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A85EF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4F716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BDA60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9723D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4621D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8D9DFB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48F294B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1D3F943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2B26894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6D4D9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</w:tr>
    </w:tbl>
    <w:p w14:paraId="7E377A24" w14:textId="4FEE9734" w:rsidR="00315ACE" w:rsidRDefault="00315ACE" w:rsidP="00E86ECF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F2B97C9" w14:textId="77777777" w:rsidR="00315ACE" w:rsidRDefault="00315AC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1618AC9B" w14:textId="2E527950" w:rsidR="00315ACE" w:rsidRDefault="00315ACE" w:rsidP="00315ACE">
      <w:pPr>
        <w:spacing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96AF4">
        <w:rPr>
          <w:rFonts w:ascii="Times New Roman" w:hAnsi="Times New Roman" w:cs="Times New Roman"/>
          <w:b/>
          <w:sz w:val="24"/>
          <w:szCs w:val="24"/>
        </w:rPr>
        <w:lastRenderedPageBreak/>
        <w:t xml:space="preserve">BAB </w:t>
      </w:r>
      <w:r>
        <w:rPr>
          <w:rFonts w:ascii="Times New Roman" w:hAnsi="Times New Roman" w:cs="Times New Roman"/>
          <w:b/>
          <w:sz w:val="24"/>
          <w:szCs w:val="24"/>
        </w:rPr>
        <w:t>II</w:t>
      </w:r>
      <w:r w:rsidRPr="00796AF4">
        <w:rPr>
          <w:rFonts w:ascii="Times New Roman" w:hAnsi="Times New Roman" w:cs="Times New Roman"/>
          <w:b/>
          <w:sz w:val="24"/>
          <w:szCs w:val="24"/>
        </w:rPr>
        <w:t xml:space="preserve">. </w:t>
      </w:r>
      <w:r>
        <w:rPr>
          <w:rFonts w:ascii="Times New Roman" w:hAnsi="Times New Roman" w:cs="Times New Roman"/>
          <w:b/>
          <w:sz w:val="24"/>
          <w:szCs w:val="24"/>
        </w:rPr>
        <w:t>ANALISIS</w:t>
      </w:r>
    </w:p>
    <w:p w14:paraId="2D04B0C7" w14:textId="6AD5075E" w:rsidR="005C3032" w:rsidRPr="005C3032" w:rsidRDefault="005C3032" w:rsidP="005C3032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a.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Analisis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SWOT</w:t>
      </w:r>
    </w:p>
    <w:p w14:paraId="261E1E2F" w14:textId="36125305" w:rsidR="00977BDC" w:rsidRDefault="00977BDC" w:rsidP="00E86ECF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rengths</w:t>
      </w:r>
      <w:r w:rsidR="00BF4AD6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BF4AD6">
        <w:rPr>
          <w:rFonts w:ascii="Times New Roman" w:hAnsi="Times New Roman" w:cs="Times New Roman"/>
          <w:sz w:val="24"/>
          <w:szCs w:val="24"/>
        </w:rPr>
        <w:t>Kekuatan</w:t>
      </w:r>
      <w:proofErr w:type="spellEnd"/>
      <w:r w:rsidR="00BF4AD6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>:</w:t>
      </w:r>
    </w:p>
    <w:p w14:paraId="7A10F3A7" w14:textId="6F39CFFF" w:rsidR="00977BDC" w:rsidRDefault="00977BDC" w:rsidP="00977BDC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Reserv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A3205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="006A320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A3205">
        <w:rPr>
          <w:rFonts w:ascii="Times New Roman" w:hAnsi="Times New Roman" w:cs="Times New Roman"/>
          <w:sz w:val="24"/>
          <w:szCs w:val="24"/>
        </w:rPr>
        <w:t>saja</w:t>
      </w:r>
      <w:proofErr w:type="spellEnd"/>
      <w:r w:rsidR="006A320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A3205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="006A3205">
        <w:rPr>
          <w:rFonts w:ascii="Times New Roman" w:hAnsi="Times New Roman" w:cs="Times New Roman"/>
          <w:sz w:val="24"/>
          <w:szCs w:val="24"/>
        </w:rPr>
        <w:t xml:space="preserve"> online </w:t>
      </w:r>
      <w:proofErr w:type="spellStart"/>
      <w:r w:rsidR="006A3205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="006A320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A3205">
        <w:rPr>
          <w:rFonts w:ascii="Times New Roman" w:hAnsi="Times New Roman" w:cs="Times New Roman"/>
          <w:sz w:val="24"/>
          <w:szCs w:val="24"/>
        </w:rPr>
        <w:t>cepat</w:t>
      </w:r>
      <w:proofErr w:type="spellEnd"/>
    </w:p>
    <w:p w14:paraId="1701933F" w14:textId="5C2C605B" w:rsidR="006A3205" w:rsidRDefault="006A3205" w:rsidP="00977BDC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m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Booking), Check-in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heck-out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epat</w:t>
      </w:r>
      <w:proofErr w:type="spellEnd"/>
    </w:p>
    <w:p w14:paraId="2D7960CC" w14:textId="54B0AFD3" w:rsidR="006A3205" w:rsidRDefault="006A3205" w:rsidP="00977BDC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lay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njung</w:t>
      </w:r>
      <w:proofErr w:type="spellEnd"/>
    </w:p>
    <w:p w14:paraId="19560D4B" w14:textId="78AB1417" w:rsidR="006A3205" w:rsidRDefault="006A3205" w:rsidP="00977BDC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perm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car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nj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mar</w:t>
      </w:r>
      <w:proofErr w:type="spellEnd"/>
    </w:p>
    <w:p w14:paraId="57CE0CE7" w14:textId="77777777" w:rsidR="006A3205" w:rsidRDefault="006A3205" w:rsidP="006A3205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tiv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taff hotel</w:t>
      </w:r>
    </w:p>
    <w:p w14:paraId="562EADCA" w14:textId="0E81CAB7" w:rsidR="006A3205" w:rsidRDefault="006A3205" w:rsidP="006A320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eaknesses</w:t>
      </w:r>
      <w:r w:rsidR="00BF4AD6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BF4AD6">
        <w:rPr>
          <w:rFonts w:ascii="Times New Roman" w:hAnsi="Times New Roman" w:cs="Times New Roman"/>
          <w:sz w:val="24"/>
          <w:szCs w:val="24"/>
        </w:rPr>
        <w:t>Kelemahan</w:t>
      </w:r>
      <w:proofErr w:type="spellEnd"/>
      <w:r w:rsidR="00BF4AD6">
        <w:rPr>
          <w:rFonts w:ascii="Times New Roman" w:hAnsi="Times New Roman" w:cs="Times New Roman"/>
          <w:sz w:val="24"/>
          <w:szCs w:val="24"/>
        </w:rPr>
        <w:t>):</w:t>
      </w:r>
    </w:p>
    <w:p w14:paraId="18E04285" w14:textId="107ECD6D" w:rsidR="006A3205" w:rsidRDefault="006A3205" w:rsidP="006A3205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butu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ar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ternet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cepat</w:t>
      </w:r>
      <w:proofErr w:type="spellEnd"/>
    </w:p>
    <w:p w14:paraId="6B9B7FAC" w14:textId="5FB7007A" w:rsidR="006A3205" w:rsidRDefault="006A3205" w:rsidP="006A3205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butu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a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besar</w:t>
      </w:r>
      <w:proofErr w:type="spellEnd"/>
    </w:p>
    <w:p w14:paraId="1C1BD056" w14:textId="5D2DA714" w:rsidR="006A3205" w:rsidRDefault="006A3205" w:rsidP="006A3205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er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ad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lati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gun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taff hotel</w:t>
      </w:r>
    </w:p>
    <w:p w14:paraId="3B6F9ABC" w14:textId="73A9AF48" w:rsidR="00443884" w:rsidRDefault="00443884" w:rsidP="006A3205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erjadi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human-error </w:t>
      </w: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gun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alah input</w:t>
      </w:r>
    </w:p>
    <w:p w14:paraId="56D2686B" w14:textId="153C606C" w:rsidR="006A3205" w:rsidRDefault="006A3205" w:rsidP="006A320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pportunities</w:t>
      </w:r>
      <w:r w:rsidR="00BF4AD6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BF4AD6">
        <w:rPr>
          <w:rFonts w:ascii="Times New Roman" w:hAnsi="Times New Roman" w:cs="Times New Roman"/>
          <w:sz w:val="24"/>
          <w:szCs w:val="24"/>
        </w:rPr>
        <w:t>Peluang</w:t>
      </w:r>
      <w:proofErr w:type="spellEnd"/>
      <w:r w:rsidR="00BF4AD6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>:</w:t>
      </w:r>
    </w:p>
    <w:p w14:paraId="4267CCD9" w14:textId="2C75CF99" w:rsidR="006A3205" w:rsidRDefault="006A3205" w:rsidP="006A3205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emak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nyak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njung</w:t>
      </w:r>
      <w:proofErr w:type="spellEnd"/>
    </w:p>
    <w:p w14:paraId="3EA9F76D" w14:textId="636635FA" w:rsidR="006A3205" w:rsidRDefault="006A3205" w:rsidP="006A3205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erbuk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lu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kembang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sn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hotel</w:t>
      </w:r>
    </w:p>
    <w:p w14:paraId="6331982D" w14:textId="6B5445D6" w:rsidR="006A3205" w:rsidRDefault="006A3205" w:rsidP="006A320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reats</w:t>
      </w:r>
      <w:r w:rsidR="00BF4AD6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BF4AD6">
        <w:rPr>
          <w:rFonts w:ascii="Times New Roman" w:hAnsi="Times New Roman" w:cs="Times New Roman"/>
          <w:sz w:val="24"/>
          <w:szCs w:val="24"/>
        </w:rPr>
        <w:t>Ancaman</w:t>
      </w:r>
      <w:proofErr w:type="spellEnd"/>
      <w:r w:rsidR="00BF4AD6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>:</w:t>
      </w:r>
    </w:p>
    <w:p w14:paraId="461BC288" w14:textId="7336BFC5" w:rsidR="006A3205" w:rsidRDefault="006A3205" w:rsidP="006A3205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a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u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hote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ain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leb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ik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7D5C5400" w14:textId="072F8C08" w:rsidR="006A3205" w:rsidRDefault="006A3205" w:rsidP="006A3205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Ad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r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up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u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am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</w:p>
    <w:p w14:paraId="5C676F8E" w14:textId="39768B00" w:rsidR="006A3205" w:rsidRDefault="006A3205" w:rsidP="006A3205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r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-update </w:t>
      </w:r>
      <w:proofErr w:type="spellStart"/>
      <w:r>
        <w:rPr>
          <w:rFonts w:ascii="Times New Roman" w:hAnsi="Times New Roman" w:cs="Times New Roman"/>
          <w:sz w:val="24"/>
          <w:szCs w:val="24"/>
        </w:rPr>
        <w:t>ter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erus</w:t>
      </w:r>
      <w:proofErr w:type="spellEnd"/>
    </w:p>
    <w:p w14:paraId="13F97DA0" w14:textId="669E7C57" w:rsidR="00BF4AD6" w:rsidRPr="00BF4AD6" w:rsidRDefault="00BF4AD6" w:rsidP="00BF4AD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ari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WOT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perole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simpu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hw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serv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hotel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leb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ny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ak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ternal </w:t>
      </w:r>
      <w:proofErr w:type="spellStart"/>
      <w:r>
        <w:rPr>
          <w:rFonts w:ascii="Times New Roman" w:hAnsi="Times New Roman" w:cs="Times New Roman"/>
          <w:sz w:val="24"/>
          <w:szCs w:val="24"/>
        </w:rPr>
        <w:t>keku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Strengths) </w:t>
      </w:r>
      <w:proofErr w:type="spellStart"/>
      <w:r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ad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gresif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53134C1B" w14:textId="0C13E319" w:rsidR="00443884" w:rsidRDefault="00443884" w:rsidP="00443884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b</w:t>
      </w:r>
      <w:r w:rsidRPr="00443884">
        <w:rPr>
          <w:rFonts w:ascii="Times New Roman" w:hAnsi="Times New Roman" w:cs="Times New Roman"/>
          <w:b/>
          <w:sz w:val="24"/>
          <w:szCs w:val="24"/>
        </w:rPr>
        <w:t xml:space="preserve">. </w:t>
      </w:r>
      <w:proofErr w:type="spellStart"/>
      <w:r w:rsidRPr="00443884">
        <w:rPr>
          <w:rFonts w:ascii="Times New Roman" w:hAnsi="Times New Roman" w:cs="Times New Roman"/>
          <w:b/>
          <w:sz w:val="24"/>
          <w:szCs w:val="24"/>
        </w:rPr>
        <w:t>Analisis</w:t>
      </w:r>
      <w:proofErr w:type="spellEnd"/>
      <w:r w:rsidRPr="00443884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Masalah</w:t>
      </w:r>
      <w:proofErr w:type="spellEnd"/>
      <w:r w:rsidR="00BF4AD6">
        <w:rPr>
          <w:rFonts w:ascii="Times New Roman" w:hAnsi="Times New Roman" w:cs="Times New Roman"/>
          <w:b/>
          <w:sz w:val="24"/>
          <w:szCs w:val="24"/>
        </w:rPr>
        <w:t xml:space="preserve"> (Fishbone Diagram)</w:t>
      </w:r>
    </w:p>
    <w:p w14:paraId="71FBE9EE" w14:textId="1FD7FB01" w:rsidR="00BF4AD6" w:rsidRDefault="004E25E6" w:rsidP="00443884">
      <w:pPr>
        <w:spacing w:line="360" w:lineRule="auto"/>
      </w:pPr>
      <w:r>
        <w:object w:dxaOrig="12121" w:dyaOrig="5011" w14:anchorId="1A1D23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8pt;height:218.25pt" o:ole="">
            <v:imagedata r:id="rId10" o:title=""/>
          </v:shape>
          <o:OLEObject Type="Embed" ProgID="Visio.Drawing.15" ShapeID="_x0000_i1025" DrawAspect="Content" ObjectID="_1680201284" r:id="rId11"/>
        </w:object>
      </w:r>
    </w:p>
    <w:p w14:paraId="31A58EB7" w14:textId="6014B524" w:rsidR="00380D71" w:rsidRDefault="00380D71" w:rsidP="00380D71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c. Requirement Modeling</w:t>
      </w:r>
    </w:p>
    <w:p w14:paraId="4A4B4E04" w14:textId="61AB2124" w:rsidR="00CC527F" w:rsidRPr="00CC527F" w:rsidRDefault="00380D71" w:rsidP="00CC527F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Cs/>
          <w:sz w:val="24"/>
          <w:szCs w:val="24"/>
        </w:rPr>
        <w:t>Teknik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penemu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fakt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kuisioner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survey.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kuisioner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survey,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pengumpula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sampel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jauh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lebih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cepat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da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efisie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Fakta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dikumpulka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melalui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kuisioner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juga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lebih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tepat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dibandingka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melalui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teknik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lain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seperti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Interview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karena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mencakup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sampel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lebih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banyak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waktu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jauh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lebih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singkat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contohnya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interview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masih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memerluka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kesepakata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waktu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Tetapi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salah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satu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kekuranga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pengumpula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fakta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kuisioner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memerluka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biaya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cukup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besar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mencetak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kertas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Oleh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karena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itu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, kami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menggunaka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kuisioner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secara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online</w:t>
      </w:r>
      <w:r w:rsidR="00CC527F">
        <w:rPr>
          <w:rFonts w:ascii="Times New Roman" w:hAnsi="Times New Roman" w:cs="Times New Roman"/>
          <w:bCs/>
          <w:sz w:val="24"/>
          <w:szCs w:val="24"/>
        </w:rPr>
        <w:t>.</w:t>
      </w:r>
      <w:r w:rsidR="00CC527F"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62B5C0C6" w14:textId="7D235025" w:rsidR="00E33A90" w:rsidRDefault="00E33A90" w:rsidP="00E33A90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d. Data dan Process Modeling</w:t>
      </w:r>
      <w:r w:rsidR="00CC527F">
        <w:rPr>
          <w:rFonts w:ascii="Times New Roman" w:hAnsi="Times New Roman" w:cs="Times New Roman"/>
          <w:b/>
          <w:sz w:val="24"/>
          <w:szCs w:val="24"/>
        </w:rPr>
        <w:t xml:space="preserve"> (DFD)</w:t>
      </w:r>
    </w:p>
    <w:p w14:paraId="2B8C382A" w14:textId="3E0B3C92" w:rsidR="00257952" w:rsidRPr="00257952" w:rsidRDefault="00CC527F" w:rsidP="00257952">
      <w:pPr>
        <w:spacing w:line="360" w:lineRule="auto"/>
      </w:pPr>
      <w:r>
        <w:object w:dxaOrig="9661" w:dyaOrig="8551" w14:anchorId="1D6FDE99">
          <v:shape id="_x0000_i1026" type="#_x0000_t75" style="width:467.25pt;height:414pt" o:ole="">
            <v:imagedata r:id="rId12" o:title=""/>
          </v:shape>
          <o:OLEObject Type="Embed" ProgID="Visio.Drawing.15" ShapeID="_x0000_i1026" DrawAspect="Content" ObjectID="_1680201285" r:id="rId13"/>
        </w:object>
      </w:r>
    </w:p>
    <w:p w14:paraId="4294CC10" w14:textId="77777777" w:rsidR="00257952" w:rsidRDefault="00257952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5B66977A" w14:textId="3D535FF3" w:rsidR="00CC527F" w:rsidRDefault="00CC527F" w:rsidP="00CC527F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proofErr w:type="gramStart"/>
      <w:r>
        <w:rPr>
          <w:rFonts w:ascii="Times New Roman" w:hAnsi="Times New Roman" w:cs="Times New Roman"/>
          <w:b/>
          <w:sz w:val="24"/>
          <w:szCs w:val="24"/>
        </w:rPr>
        <w:lastRenderedPageBreak/>
        <w:t>e</w:t>
      </w:r>
      <w:proofErr w:type="gramEnd"/>
      <w:r>
        <w:rPr>
          <w:rFonts w:ascii="Times New Roman" w:hAnsi="Times New Roman" w:cs="Times New Roman"/>
          <w:b/>
          <w:sz w:val="24"/>
          <w:szCs w:val="24"/>
        </w:rPr>
        <w:t xml:space="preserve">. Data Dictionary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Logika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Proses</w:t>
      </w:r>
    </w:p>
    <w:p w14:paraId="6C33B0E5" w14:textId="086A86A6" w:rsidR="00257952" w:rsidRDefault="00257952" w:rsidP="00CC527F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bCs/>
          <w:sz w:val="24"/>
          <w:szCs w:val="24"/>
        </w:rPr>
        <w:t>Nam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Data Flow</w:t>
      </w:r>
      <w:r w:rsidR="00153856">
        <w:rPr>
          <w:rFonts w:ascii="Times New Roman" w:hAnsi="Times New Roman" w:cs="Times New Roman"/>
          <w:bCs/>
          <w:sz w:val="24"/>
          <w:szCs w:val="24"/>
        </w:rPr>
        <w:tab/>
      </w:r>
      <w:r>
        <w:rPr>
          <w:rFonts w:ascii="Times New Roman" w:hAnsi="Times New Roman" w:cs="Times New Roman"/>
          <w:bCs/>
          <w:sz w:val="24"/>
          <w:szCs w:val="24"/>
        </w:rPr>
        <w:t xml:space="preserve">: </w:t>
      </w:r>
      <w:r w:rsidR="00153856">
        <w:rPr>
          <w:rFonts w:ascii="Times New Roman" w:hAnsi="Times New Roman" w:cs="Times New Roman"/>
          <w:b/>
          <w:sz w:val="24"/>
          <w:szCs w:val="24"/>
        </w:rPr>
        <w:t>Accepted Booking</w:t>
      </w:r>
    </w:p>
    <w:p w14:paraId="271D9D56" w14:textId="0DB5C185" w:rsidR="00153856" w:rsidRDefault="00153856" w:rsidP="00CC527F">
      <w:pPr>
        <w:spacing w:line="360" w:lineRule="auto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Alias</w:t>
      </w:r>
      <w:r>
        <w:rPr>
          <w:rFonts w:ascii="Times New Roman" w:hAnsi="Times New Roman" w:cs="Times New Roman"/>
          <w:bCs/>
          <w:sz w:val="24"/>
          <w:szCs w:val="24"/>
        </w:rPr>
        <w:tab/>
      </w:r>
      <w:r>
        <w:rPr>
          <w:rFonts w:ascii="Times New Roman" w:hAnsi="Times New Roman" w:cs="Times New Roman"/>
          <w:bCs/>
          <w:sz w:val="24"/>
          <w:szCs w:val="24"/>
        </w:rPr>
        <w:tab/>
      </w:r>
      <w:r>
        <w:rPr>
          <w:rFonts w:ascii="Times New Roman" w:hAnsi="Times New Roman" w:cs="Times New Roman"/>
          <w:bCs/>
          <w:sz w:val="24"/>
          <w:szCs w:val="24"/>
        </w:rPr>
        <w:tab/>
      </w:r>
      <w:r w:rsidR="00257952">
        <w:rPr>
          <w:rFonts w:ascii="Times New Roman" w:hAnsi="Times New Roman" w:cs="Times New Roman"/>
          <w:bCs/>
          <w:sz w:val="24"/>
          <w:szCs w:val="24"/>
        </w:rPr>
        <w:t xml:space="preserve">: </w:t>
      </w:r>
      <w:r>
        <w:rPr>
          <w:rFonts w:ascii="Times New Roman" w:hAnsi="Times New Roman" w:cs="Times New Roman"/>
          <w:bCs/>
          <w:sz w:val="24"/>
          <w:szCs w:val="24"/>
        </w:rPr>
        <w:t>Customer booking data</w:t>
      </w:r>
      <w:r>
        <w:rPr>
          <w:rFonts w:ascii="Times New Roman" w:hAnsi="Times New Roman" w:cs="Times New Roman"/>
          <w:bCs/>
          <w:sz w:val="24"/>
          <w:szCs w:val="24"/>
        </w:rPr>
        <w:br/>
      </w:r>
      <w:r>
        <w:rPr>
          <w:rFonts w:ascii="Times New Roman" w:hAnsi="Times New Roman" w:cs="Times New Roman"/>
          <w:bCs/>
          <w:sz w:val="24"/>
          <w:szCs w:val="24"/>
        </w:rPr>
        <w:tab/>
      </w:r>
      <w:r>
        <w:rPr>
          <w:rFonts w:ascii="Times New Roman" w:hAnsi="Times New Roman" w:cs="Times New Roman"/>
          <w:bCs/>
          <w:sz w:val="24"/>
          <w:szCs w:val="24"/>
        </w:rPr>
        <w:tab/>
      </w:r>
      <w:r>
        <w:rPr>
          <w:rFonts w:ascii="Times New Roman" w:hAnsi="Times New Roman" w:cs="Times New Roman"/>
          <w:bCs/>
          <w:sz w:val="24"/>
          <w:szCs w:val="24"/>
        </w:rPr>
        <w:tab/>
        <w:t xml:space="preserve">  Customer booking journal</w:t>
      </w:r>
    </w:p>
    <w:p w14:paraId="22060010" w14:textId="426A88E8" w:rsidR="00257952" w:rsidRDefault="00153856" w:rsidP="00CC527F">
      <w:pPr>
        <w:spacing w:line="360" w:lineRule="auto"/>
        <w:rPr>
          <w:rFonts w:ascii="Times New Roman" w:hAnsi="Times New Roman" w:cs="Times New Roman"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Cs/>
          <w:sz w:val="24"/>
          <w:szCs w:val="24"/>
        </w:rPr>
        <w:t>Bentuk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data</w:t>
      </w:r>
      <w:r>
        <w:rPr>
          <w:rFonts w:ascii="Times New Roman" w:hAnsi="Times New Roman" w:cs="Times New Roman"/>
          <w:bCs/>
          <w:sz w:val="24"/>
          <w:szCs w:val="24"/>
        </w:rPr>
        <w:tab/>
      </w:r>
      <w:r>
        <w:rPr>
          <w:rFonts w:ascii="Times New Roman" w:hAnsi="Times New Roman" w:cs="Times New Roman"/>
          <w:bCs/>
          <w:sz w:val="24"/>
          <w:szCs w:val="24"/>
        </w:rPr>
        <w:tab/>
      </w:r>
      <w:r w:rsidR="00257952">
        <w:rPr>
          <w:rFonts w:ascii="Times New Roman" w:hAnsi="Times New Roman" w:cs="Times New Roman"/>
          <w:bCs/>
          <w:sz w:val="24"/>
          <w:szCs w:val="24"/>
        </w:rPr>
        <w:t xml:space="preserve">: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okume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file</w:t>
      </w:r>
    </w:p>
    <w:p w14:paraId="4DF6467E" w14:textId="04620EBA" w:rsidR="00153856" w:rsidRDefault="00153856" w:rsidP="00CC527F">
      <w:pPr>
        <w:spacing w:line="360" w:lineRule="auto"/>
        <w:rPr>
          <w:rFonts w:ascii="Times New Roman" w:hAnsi="Times New Roman" w:cs="Times New Roman"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Cs/>
          <w:sz w:val="24"/>
          <w:szCs w:val="24"/>
        </w:rPr>
        <w:t>Arus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data </w:t>
      </w:r>
      <w:r>
        <w:rPr>
          <w:rFonts w:ascii="Times New Roman" w:hAnsi="Times New Roman" w:cs="Times New Roman"/>
          <w:bCs/>
          <w:sz w:val="24"/>
          <w:szCs w:val="24"/>
        </w:rPr>
        <w:tab/>
      </w:r>
      <w:r>
        <w:rPr>
          <w:rFonts w:ascii="Times New Roman" w:hAnsi="Times New Roman" w:cs="Times New Roman"/>
          <w:bCs/>
          <w:sz w:val="24"/>
          <w:szCs w:val="24"/>
        </w:rPr>
        <w:tab/>
        <w:t>: Proses –Verify Booking</w:t>
      </w:r>
      <w:r>
        <w:rPr>
          <w:rFonts w:ascii="Times New Roman" w:hAnsi="Times New Roman" w:cs="Times New Roman"/>
          <w:bCs/>
          <w:sz w:val="24"/>
          <w:szCs w:val="24"/>
        </w:rPr>
        <w:br/>
      </w:r>
      <w:r>
        <w:rPr>
          <w:rFonts w:ascii="Times New Roman" w:hAnsi="Times New Roman" w:cs="Times New Roman"/>
          <w:bCs/>
          <w:sz w:val="24"/>
          <w:szCs w:val="24"/>
        </w:rPr>
        <w:tab/>
      </w:r>
      <w:r>
        <w:rPr>
          <w:rFonts w:ascii="Times New Roman" w:hAnsi="Times New Roman" w:cs="Times New Roman"/>
          <w:bCs/>
          <w:sz w:val="24"/>
          <w:szCs w:val="24"/>
        </w:rPr>
        <w:tab/>
      </w:r>
      <w:r>
        <w:rPr>
          <w:rFonts w:ascii="Times New Roman" w:hAnsi="Times New Roman" w:cs="Times New Roman"/>
          <w:bCs/>
          <w:sz w:val="24"/>
          <w:szCs w:val="24"/>
        </w:rPr>
        <w:tab/>
        <w:t xml:space="preserve">  Proses –Assembly Booking</w:t>
      </w:r>
    </w:p>
    <w:p w14:paraId="25F82C68" w14:textId="7C0539B9" w:rsidR="00153856" w:rsidRDefault="00153856" w:rsidP="00153856">
      <w:pPr>
        <w:spacing w:line="360" w:lineRule="auto"/>
        <w:ind w:left="2160" w:hanging="2160"/>
        <w:rPr>
          <w:rFonts w:ascii="Times New Roman" w:hAnsi="Times New Roman" w:cs="Times New Roman"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Cs/>
          <w:sz w:val="24"/>
          <w:szCs w:val="24"/>
        </w:rPr>
        <w:t>Penjelas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bCs/>
          <w:sz w:val="24"/>
          <w:szCs w:val="24"/>
        </w:rPr>
        <w:tab/>
        <w:t xml:space="preserve">: Proses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pembentuk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faktur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booking /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okume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booking yang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di </w:t>
      </w:r>
      <w:r>
        <w:rPr>
          <w:rFonts w:ascii="Times New Roman" w:hAnsi="Times New Roman" w:cs="Times New Roman"/>
          <w:bCs/>
          <w:sz w:val="24"/>
          <w:szCs w:val="24"/>
        </w:rPr>
        <w:br/>
        <w:t xml:space="preserve">  assign customer.</w:t>
      </w:r>
    </w:p>
    <w:p w14:paraId="6F84608C" w14:textId="639B6F75" w:rsidR="00153856" w:rsidRDefault="00153856" w:rsidP="00153856">
      <w:pPr>
        <w:spacing w:line="360" w:lineRule="auto"/>
        <w:ind w:left="2160" w:hanging="2160"/>
        <w:rPr>
          <w:rFonts w:ascii="Times New Roman" w:hAnsi="Times New Roman" w:cs="Times New Roman"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Cs/>
          <w:sz w:val="24"/>
          <w:szCs w:val="24"/>
        </w:rPr>
        <w:t>Periode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ab/>
        <w:t xml:space="preserve">: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Setiap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kali booking yang di request customer </w:t>
      </w:r>
      <w:proofErr w:type="gramStart"/>
      <w:r>
        <w:rPr>
          <w:rFonts w:ascii="Times New Roman" w:hAnsi="Times New Roman" w:cs="Times New Roman"/>
          <w:bCs/>
          <w:sz w:val="24"/>
          <w:szCs w:val="24"/>
        </w:rPr>
        <w:t>di accept</w:t>
      </w:r>
      <w:proofErr w:type="gramEnd"/>
      <w:r>
        <w:rPr>
          <w:rFonts w:ascii="Times New Roman" w:hAnsi="Times New Roman" w:cs="Times New Roman"/>
          <w:bCs/>
          <w:sz w:val="24"/>
          <w:szCs w:val="24"/>
        </w:rPr>
        <w:t>.</w:t>
      </w:r>
    </w:p>
    <w:p w14:paraId="5772A11B" w14:textId="6546A49C" w:rsidR="00153856" w:rsidRDefault="00153856" w:rsidP="00153856">
      <w:pPr>
        <w:spacing w:line="360" w:lineRule="auto"/>
        <w:ind w:left="2160" w:hanging="2160"/>
        <w:rPr>
          <w:rFonts w:ascii="Times New Roman" w:hAnsi="Times New Roman" w:cs="Times New Roman"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Cs/>
          <w:sz w:val="24"/>
          <w:szCs w:val="24"/>
        </w:rPr>
        <w:t>Jumlah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ab/>
        <w:t xml:space="preserve">: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jumlah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setiap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booking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1.</w:t>
      </w:r>
    </w:p>
    <w:p w14:paraId="2AF753B8" w14:textId="00850559" w:rsidR="00FB1810" w:rsidRDefault="00153856" w:rsidP="00FB1810">
      <w:pPr>
        <w:spacing w:line="360" w:lineRule="auto"/>
        <w:ind w:left="2160" w:hanging="2160"/>
        <w:rPr>
          <w:rFonts w:ascii="Times New Roman" w:hAnsi="Times New Roman" w:cs="Times New Roman"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Cs/>
          <w:sz w:val="24"/>
          <w:szCs w:val="24"/>
        </w:rPr>
        <w:t>Struktur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Data</w:t>
      </w:r>
      <w:r>
        <w:rPr>
          <w:rFonts w:ascii="Times New Roman" w:hAnsi="Times New Roman" w:cs="Times New Roman"/>
          <w:bCs/>
          <w:sz w:val="24"/>
          <w:szCs w:val="24"/>
        </w:rPr>
        <w:tab/>
        <w:t xml:space="preserve">: </w:t>
      </w:r>
      <w:proofErr w:type="spellStart"/>
      <w:r w:rsidR="00FB1810">
        <w:rPr>
          <w:rFonts w:ascii="Times New Roman" w:hAnsi="Times New Roman" w:cs="Times New Roman"/>
          <w:bCs/>
          <w:sz w:val="24"/>
          <w:szCs w:val="24"/>
        </w:rPr>
        <w:t>Kode</w:t>
      </w:r>
      <w:proofErr w:type="spellEnd"/>
      <w:r w:rsidR="00FB1810">
        <w:rPr>
          <w:rFonts w:ascii="Times New Roman" w:hAnsi="Times New Roman" w:cs="Times New Roman"/>
          <w:bCs/>
          <w:sz w:val="24"/>
          <w:szCs w:val="24"/>
        </w:rPr>
        <w:t xml:space="preserve"> Booking</w:t>
      </w:r>
      <w:r w:rsidR="00FB1810">
        <w:rPr>
          <w:rFonts w:ascii="Times New Roman" w:hAnsi="Times New Roman" w:cs="Times New Roman"/>
          <w:bCs/>
          <w:sz w:val="24"/>
          <w:szCs w:val="24"/>
        </w:rPr>
        <w:br/>
        <w:t xml:space="preserve">  </w:t>
      </w:r>
      <w:proofErr w:type="spellStart"/>
      <w:r w:rsidR="00FB1810">
        <w:rPr>
          <w:rFonts w:ascii="Times New Roman" w:hAnsi="Times New Roman" w:cs="Times New Roman"/>
          <w:bCs/>
          <w:sz w:val="24"/>
          <w:szCs w:val="24"/>
        </w:rPr>
        <w:t>Nama</w:t>
      </w:r>
      <w:proofErr w:type="spellEnd"/>
      <w:r w:rsidR="00FB1810">
        <w:rPr>
          <w:rFonts w:ascii="Times New Roman" w:hAnsi="Times New Roman" w:cs="Times New Roman"/>
          <w:bCs/>
          <w:sz w:val="24"/>
          <w:szCs w:val="24"/>
        </w:rPr>
        <w:t xml:space="preserve"> Customer</w:t>
      </w:r>
      <w:r w:rsidR="00FB1810">
        <w:rPr>
          <w:rFonts w:ascii="Times New Roman" w:hAnsi="Times New Roman" w:cs="Times New Roman"/>
          <w:bCs/>
          <w:sz w:val="24"/>
          <w:szCs w:val="24"/>
        </w:rPr>
        <w:br/>
        <w:t xml:space="preserve">  </w:t>
      </w:r>
      <w:proofErr w:type="spellStart"/>
      <w:r w:rsidR="00FB1810">
        <w:rPr>
          <w:rFonts w:ascii="Times New Roman" w:hAnsi="Times New Roman" w:cs="Times New Roman"/>
          <w:bCs/>
          <w:sz w:val="24"/>
          <w:szCs w:val="24"/>
        </w:rPr>
        <w:t>Tanggal</w:t>
      </w:r>
      <w:proofErr w:type="spellEnd"/>
      <w:r w:rsidR="00FB1810">
        <w:rPr>
          <w:rFonts w:ascii="Times New Roman" w:hAnsi="Times New Roman" w:cs="Times New Roman"/>
          <w:bCs/>
          <w:sz w:val="24"/>
          <w:szCs w:val="24"/>
        </w:rPr>
        <w:t xml:space="preserve"> Check-in</w:t>
      </w:r>
      <w:r w:rsidR="00FB1810">
        <w:rPr>
          <w:rFonts w:ascii="Times New Roman" w:hAnsi="Times New Roman" w:cs="Times New Roman"/>
          <w:bCs/>
          <w:sz w:val="24"/>
          <w:szCs w:val="24"/>
        </w:rPr>
        <w:br/>
        <w:t xml:space="preserve">  </w:t>
      </w:r>
      <w:proofErr w:type="spellStart"/>
      <w:r w:rsidR="00FB1810">
        <w:rPr>
          <w:rFonts w:ascii="Times New Roman" w:hAnsi="Times New Roman" w:cs="Times New Roman"/>
          <w:bCs/>
          <w:sz w:val="24"/>
          <w:szCs w:val="24"/>
        </w:rPr>
        <w:t>Tanggal</w:t>
      </w:r>
      <w:proofErr w:type="spellEnd"/>
      <w:r w:rsidR="00FB1810">
        <w:rPr>
          <w:rFonts w:ascii="Times New Roman" w:hAnsi="Times New Roman" w:cs="Times New Roman"/>
          <w:bCs/>
          <w:sz w:val="24"/>
          <w:szCs w:val="24"/>
        </w:rPr>
        <w:t xml:space="preserve"> Check-out</w:t>
      </w:r>
      <w:r w:rsidR="00FB1810">
        <w:rPr>
          <w:rFonts w:ascii="Times New Roman" w:hAnsi="Times New Roman" w:cs="Times New Roman"/>
          <w:bCs/>
          <w:sz w:val="24"/>
          <w:szCs w:val="24"/>
        </w:rPr>
        <w:br/>
        <w:t xml:space="preserve">  Status Booking</w:t>
      </w:r>
      <w:r w:rsidR="00FB1810">
        <w:rPr>
          <w:rFonts w:ascii="Times New Roman" w:hAnsi="Times New Roman" w:cs="Times New Roman"/>
          <w:bCs/>
          <w:sz w:val="24"/>
          <w:szCs w:val="24"/>
        </w:rPr>
        <w:br/>
        <w:t xml:space="preserve">  </w:t>
      </w:r>
      <w:proofErr w:type="spellStart"/>
      <w:r w:rsidR="00FB1810">
        <w:rPr>
          <w:rFonts w:ascii="Times New Roman" w:hAnsi="Times New Roman" w:cs="Times New Roman"/>
          <w:bCs/>
          <w:sz w:val="24"/>
          <w:szCs w:val="24"/>
        </w:rPr>
        <w:t>hanya</w:t>
      </w:r>
      <w:proofErr w:type="spellEnd"/>
      <w:r w:rsidR="00FB181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B1810">
        <w:rPr>
          <w:rFonts w:ascii="Times New Roman" w:hAnsi="Times New Roman" w:cs="Times New Roman"/>
          <w:bCs/>
          <w:sz w:val="24"/>
          <w:szCs w:val="24"/>
        </w:rPr>
        <w:t>bisa</w:t>
      </w:r>
      <w:proofErr w:type="spellEnd"/>
      <w:r w:rsidR="00FB1810">
        <w:rPr>
          <w:rFonts w:ascii="Times New Roman" w:hAnsi="Times New Roman" w:cs="Times New Roman"/>
          <w:bCs/>
          <w:sz w:val="24"/>
          <w:szCs w:val="24"/>
        </w:rPr>
        <w:t xml:space="preserve"> 1 per customer :</w:t>
      </w:r>
      <w:r w:rsidR="00FB1810">
        <w:rPr>
          <w:rFonts w:ascii="Times New Roman" w:hAnsi="Times New Roman" w:cs="Times New Roman"/>
          <w:bCs/>
          <w:sz w:val="24"/>
          <w:szCs w:val="24"/>
        </w:rPr>
        <w:br/>
      </w:r>
      <w:r w:rsidR="00FB1810">
        <w:rPr>
          <w:rFonts w:ascii="Times New Roman" w:hAnsi="Times New Roman" w:cs="Times New Roman"/>
          <w:bCs/>
          <w:sz w:val="24"/>
          <w:szCs w:val="24"/>
        </w:rPr>
        <w:tab/>
      </w:r>
      <w:proofErr w:type="spellStart"/>
      <w:r w:rsidR="00FB1810">
        <w:rPr>
          <w:rFonts w:ascii="Times New Roman" w:hAnsi="Times New Roman" w:cs="Times New Roman"/>
          <w:bCs/>
          <w:sz w:val="24"/>
          <w:szCs w:val="24"/>
        </w:rPr>
        <w:t>Nomor</w:t>
      </w:r>
      <w:proofErr w:type="spellEnd"/>
      <w:r w:rsidR="00FB181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B1810">
        <w:rPr>
          <w:rFonts w:ascii="Times New Roman" w:hAnsi="Times New Roman" w:cs="Times New Roman"/>
          <w:bCs/>
          <w:sz w:val="24"/>
          <w:szCs w:val="24"/>
        </w:rPr>
        <w:t>kamar</w:t>
      </w:r>
      <w:proofErr w:type="spellEnd"/>
      <w:r w:rsidR="00FB1810">
        <w:rPr>
          <w:rFonts w:ascii="Times New Roman" w:hAnsi="Times New Roman" w:cs="Times New Roman"/>
          <w:bCs/>
          <w:sz w:val="24"/>
          <w:szCs w:val="24"/>
        </w:rPr>
        <w:br/>
      </w:r>
      <w:r w:rsidR="00FB1810">
        <w:rPr>
          <w:rFonts w:ascii="Times New Roman" w:hAnsi="Times New Roman" w:cs="Times New Roman"/>
          <w:bCs/>
          <w:sz w:val="24"/>
          <w:szCs w:val="24"/>
        </w:rPr>
        <w:tab/>
        <w:t xml:space="preserve">Status </w:t>
      </w:r>
      <w:proofErr w:type="spellStart"/>
      <w:r w:rsidR="00FB1810">
        <w:rPr>
          <w:rFonts w:ascii="Times New Roman" w:hAnsi="Times New Roman" w:cs="Times New Roman"/>
          <w:bCs/>
          <w:sz w:val="24"/>
          <w:szCs w:val="24"/>
        </w:rPr>
        <w:t>Kamar</w:t>
      </w:r>
      <w:proofErr w:type="spellEnd"/>
      <w:r w:rsidR="00FB1810">
        <w:rPr>
          <w:rFonts w:ascii="Times New Roman" w:hAnsi="Times New Roman" w:cs="Times New Roman"/>
          <w:bCs/>
          <w:sz w:val="24"/>
          <w:szCs w:val="24"/>
        </w:rPr>
        <w:br/>
        <w:t xml:space="preserve">  </w:t>
      </w:r>
      <w:proofErr w:type="spellStart"/>
      <w:r w:rsidR="00FB1810">
        <w:rPr>
          <w:rFonts w:ascii="Times New Roman" w:hAnsi="Times New Roman" w:cs="Times New Roman"/>
          <w:bCs/>
          <w:sz w:val="24"/>
          <w:szCs w:val="24"/>
        </w:rPr>
        <w:t>Pajak</w:t>
      </w:r>
      <w:proofErr w:type="spellEnd"/>
      <w:r w:rsidR="00FB181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B1810">
        <w:rPr>
          <w:rFonts w:ascii="Times New Roman" w:hAnsi="Times New Roman" w:cs="Times New Roman"/>
          <w:bCs/>
          <w:sz w:val="24"/>
          <w:szCs w:val="24"/>
        </w:rPr>
        <w:t>pembelian</w:t>
      </w:r>
      <w:proofErr w:type="spellEnd"/>
      <w:r w:rsidR="00FB1810">
        <w:rPr>
          <w:rFonts w:ascii="Times New Roman" w:hAnsi="Times New Roman" w:cs="Times New Roman"/>
          <w:bCs/>
          <w:sz w:val="24"/>
          <w:szCs w:val="24"/>
        </w:rPr>
        <w:br/>
        <w:t xml:space="preserve">  Total </w:t>
      </w:r>
      <w:proofErr w:type="spellStart"/>
      <w:r w:rsidR="00FB1810">
        <w:rPr>
          <w:rFonts w:ascii="Times New Roman" w:hAnsi="Times New Roman" w:cs="Times New Roman"/>
          <w:bCs/>
          <w:sz w:val="24"/>
          <w:szCs w:val="24"/>
        </w:rPr>
        <w:t>Harga</w:t>
      </w:r>
      <w:proofErr w:type="spellEnd"/>
      <w:r w:rsidR="00FB1810">
        <w:rPr>
          <w:rFonts w:ascii="Times New Roman" w:hAnsi="Times New Roman" w:cs="Times New Roman"/>
          <w:bCs/>
          <w:sz w:val="24"/>
          <w:szCs w:val="24"/>
        </w:rPr>
        <w:br/>
        <w:t xml:space="preserve">  Total </w:t>
      </w:r>
      <w:proofErr w:type="spellStart"/>
      <w:r w:rsidR="00FB1810">
        <w:rPr>
          <w:rFonts w:ascii="Times New Roman" w:hAnsi="Times New Roman" w:cs="Times New Roman"/>
          <w:bCs/>
          <w:sz w:val="24"/>
          <w:szCs w:val="24"/>
        </w:rPr>
        <w:t>Dibayar</w:t>
      </w:r>
      <w:proofErr w:type="spellEnd"/>
      <w:r w:rsidR="00FB1810">
        <w:rPr>
          <w:rFonts w:ascii="Times New Roman" w:hAnsi="Times New Roman" w:cs="Times New Roman"/>
          <w:bCs/>
          <w:sz w:val="24"/>
          <w:szCs w:val="24"/>
        </w:rPr>
        <w:br/>
        <w:t xml:space="preserve">  </w:t>
      </w:r>
      <w:proofErr w:type="spellStart"/>
      <w:r w:rsidR="00FB1810">
        <w:rPr>
          <w:rFonts w:ascii="Times New Roman" w:hAnsi="Times New Roman" w:cs="Times New Roman"/>
          <w:bCs/>
          <w:sz w:val="24"/>
          <w:szCs w:val="24"/>
        </w:rPr>
        <w:t>Jenis</w:t>
      </w:r>
      <w:proofErr w:type="spellEnd"/>
      <w:r w:rsidR="00FB181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B1810">
        <w:rPr>
          <w:rFonts w:ascii="Times New Roman" w:hAnsi="Times New Roman" w:cs="Times New Roman"/>
          <w:bCs/>
          <w:sz w:val="24"/>
          <w:szCs w:val="24"/>
        </w:rPr>
        <w:t>Pembayaran</w:t>
      </w:r>
      <w:proofErr w:type="spellEnd"/>
    </w:p>
    <w:p w14:paraId="41F59919" w14:textId="77777777" w:rsidR="00FB1810" w:rsidRDefault="00FB1810" w:rsidP="00FB1810">
      <w:pPr>
        <w:spacing w:line="360" w:lineRule="auto"/>
        <w:ind w:left="2160" w:hanging="2160"/>
        <w:rPr>
          <w:rFonts w:ascii="Times New Roman" w:hAnsi="Times New Roman" w:cs="Times New Roman"/>
          <w:bCs/>
          <w:sz w:val="24"/>
          <w:szCs w:val="24"/>
        </w:rPr>
      </w:pPr>
    </w:p>
    <w:p w14:paraId="101E4935" w14:textId="77777777" w:rsidR="00FB1810" w:rsidRDefault="00FB1810" w:rsidP="00FB1810">
      <w:pPr>
        <w:spacing w:line="360" w:lineRule="auto"/>
        <w:ind w:left="2160" w:hanging="2160"/>
        <w:rPr>
          <w:rFonts w:ascii="Times New Roman" w:hAnsi="Times New Roman" w:cs="Times New Roman"/>
          <w:bCs/>
          <w:sz w:val="24"/>
          <w:szCs w:val="24"/>
        </w:rPr>
      </w:pPr>
    </w:p>
    <w:p w14:paraId="2642E73F" w14:textId="03BA654C" w:rsidR="00FB1810" w:rsidRPr="00257952" w:rsidRDefault="00FB1810" w:rsidP="00FB1810">
      <w:pPr>
        <w:spacing w:line="360" w:lineRule="auto"/>
        <w:ind w:left="2160" w:hanging="2160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lastRenderedPageBreak/>
        <w:t xml:space="preserve">Accepted Booking = </w:t>
      </w:r>
      <w:r>
        <w:rPr>
          <w:rFonts w:ascii="Times New Roman" w:hAnsi="Times New Roman" w:cs="Times New Roman"/>
          <w:bCs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Kode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Booking +</w:t>
      </w:r>
      <w:r>
        <w:rPr>
          <w:rFonts w:ascii="Times New Roman" w:hAnsi="Times New Roman" w:cs="Times New Roman"/>
          <w:bCs/>
          <w:sz w:val="24"/>
          <w:szCs w:val="24"/>
        </w:rPr>
        <w:br/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Nam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Customer +</w:t>
      </w:r>
      <w:r>
        <w:rPr>
          <w:rFonts w:ascii="Times New Roman" w:hAnsi="Times New Roman" w:cs="Times New Roman"/>
          <w:bCs/>
          <w:sz w:val="24"/>
          <w:szCs w:val="24"/>
        </w:rPr>
        <w:br/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Tanggal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Check-in +</w:t>
      </w:r>
      <w:r>
        <w:rPr>
          <w:rFonts w:ascii="Times New Roman" w:hAnsi="Times New Roman" w:cs="Times New Roman"/>
          <w:bCs/>
          <w:sz w:val="24"/>
          <w:szCs w:val="24"/>
        </w:rPr>
        <w:br/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Tanggal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Check-out +</w:t>
      </w:r>
      <w:r>
        <w:rPr>
          <w:rFonts w:ascii="Times New Roman" w:hAnsi="Times New Roman" w:cs="Times New Roman"/>
          <w:bCs/>
          <w:sz w:val="24"/>
          <w:szCs w:val="24"/>
        </w:rPr>
        <w:br/>
        <w:t>Booking Status +</w:t>
      </w:r>
      <w:r>
        <w:rPr>
          <w:rFonts w:ascii="Times New Roman" w:hAnsi="Times New Roman" w:cs="Times New Roman"/>
          <w:bCs/>
          <w:sz w:val="24"/>
          <w:szCs w:val="24"/>
        </w:rPr>
        <w:br/>
        <w:t>1(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kamar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>) +</w:t>
      </w:r>
      <w:r>
        <w:rPr>
          <w:rFonts w:ascii="Times New Roman" w:hAnsi="Times New Roman" w:cs="Times New Roman"/>
          <w:bCs/>
          <w:sz w:val="24"/>
          <w:szCs w:val="24"/>
        </w:rPr>
        <w:br/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Pajak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+</w:t>
      </w:r>
      <w:r>
        <w:rPr>
          <w:rFonts w:ascii="Times New Roman" w:hAnsi="Times New Roman" w:cs="Times New Roman"/>
          <w:bCs/>
          <w:sz w:val="24"/>
          <w:szCs w:val="24"/>
        </w:rPr>
        <w:br/>
        <w:t xml:space="preserve">Total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Harg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+</w:t>
      </w:r>
      <w:r>
        <w:rPr>
          <w:rFonts w:ascii="Times New Roman" w:hAnsi="Times New Roman" w:cs="Times New Roman"/>
          <w:bCs/>
          <w:sz w:val="24"/>
          <w:szCs w:val="24"/>
        </w:rPr>
        <w:br/>
        <w:t xml:space="preserve">Total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ibayar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+</w:t>
      </w:r>
      <w:r>
        <w:rPr>
          <w:rFonts w:ascii="Times New Roman" w:hAnsi="Times New Roman" w:cs="Times New Roman"/>
          <w:bCs/>
          <w:sz w:val="24"/>
          <w:szCs w:val="24"/>
        </w:rPr>
        <w:br/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Jenis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Pembayar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+</w:t>
      </w:r>
      <w:r>
        <w:rPr>
          <w:rFonts w:ascii="Times New Roman" w:hAnsi="Times New Roman" w:cs="Times New Roman"/>
          <w:bCs/>
          <w:sz w:val="24"/>
          <w:szCs w:val="24"/>
        </w:rPr>
        <w:br/>
      </w:r>
    </w:p>
    <w:p w14:paraId="7693E764" w14:textId="12BC482C" w:rsidR="00CC527F" w:rsidRDefault="00257952" w:rsidP="00CC527F">
      <w:pPr>
        <w:spacing w:line="360" w:lineRule="auto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Data Store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ad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3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>: Customers, Receptionists, dan Room Numbers</w:t>
      </w:r>
    </w:p>
    <w:p w14:paraId="5F7D5E7E" w14:textId="501F768B" w:rsidR="00257952" w:rsidRPr="00257952" w:rsidRDefault="00257952" w:rsidP="00CC527F">
      <w:pPr>
        <w:spacing w:line="360" w:lineRule="auto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1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Logik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Proses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Structured English:</w:t>
      </w:r>
    </w:p>
    <w:p w14:paraId="585ED4AA" w14:textId="77777777" w:rsidR="00CC6D19" w:rsidRPr="00CC6D19" w:rsidRDefault="00257952" w:rsidP="00E33A90">
      <w:pPr>
        <w:spacing w:line="360" w:lineRule="auto"/>
        <w:rPr>
          <w:rFonts w:ascii="Times New Roman" w:hAnsi="Times New Roman" w:cs="Times New Roman"/>
          <w:bCs/>
          <w:sz w:val="24"/>
          <w:szCs w:val="24"/>
          <w:highlight w:val="lightGray"/>
        </w:rPr>
      </w:pPr>
      <w:r w:rsidRPr="00CC6D19">
        <w:rPr>
          <w:rFonts w:ascii="Times New Roman" w:hAnsi="Times New Roman" w:cs="Times New Roman"/>
          <w:b/>
          <w:bCs/>
          <w:sz w:val="24"/>
          <w:szCs w:val="24"/>
          <w:highlight w:val="lightGray"/>
        </w:rPr>
        <w:t>IF</w:t>
      </w:r>
      <w:r w:rsidRPr="00CC6D19">
        <w:rPr>
          <w:rFonts w:ascii="Times New Roman" w:hAnsi="Times New Roman" w:cs="Times New Roman"/>
          <w:bCs/>
          <w:sz w:val="24"/>
          <w:szCs w:val="24"/>
          <w:highlight w:val="lightGray"/>
        </w:rPr>
        <w:t xml:space="preserve"> customer accepts booking, then</w:t>
      </w:r>
    </w:p>
    <w:p w14:paraId="09A374D0" w14:textId="4C4DAA6D" w:rsidR="00CC6D19" w:rsidRPr="00CC6D19" w:rsidRDefault="00CC6D19" w:rsidP="00CC6D19">
      <w:pPr>
        <w:spacing w:line="360" w:lineRule="auto"/>
        <w:ind w:firstLine="720"/>
        <w:rPr>
          <w:rFonts w:ascii="Times New Roman" w:hAnsi="Times New Roman" w:cs="Times New Roman"/>
          <w:bCs/>
          <w:sz w:val="24"/>
          <w:szCs w:val="24"/>
          <w:highlight w:val="lightGray"/>
        </w:rPr>
      </w:pPr>
      <w:r w:rsidRPr="00CC6D19">
        <w:rPr>
          <w:rFonts w:ascii="Times New Roman" w:hAnsi="Times New Roman" w:cs="Times New Roman"/>
          <w:b/>
          <w:bCs/>
          <w:sz w:val="24"/>
          <w:szCs w:val="24"/>
          <w:highlight w:val="lightGray"/>
        </w:rPr>
        <w:t>IF</w:t>
      </w:r>
      <w:r w:rsidRPr="00CC6D19">
        <w:rPr>
          <w:rFonts w:ascii="Times New Roman" w:hAnsi="Times New Roman" w:cs="Times New Roman"/>
          <w:bCs/>
          <w:sz w:val="24"/>
          <w:szCs w:val="24"/>
          <w:highlight w:val="lightGray"/>
        </w:rPr>
        <w:t xml:space="preserve"> room status is unavailable, then</w:t>
      </w:r>
    </w:p>
    <w:p w14:paraId="7408DD66" w14:textId="76924C51" w:rsidR="00CC6D19" w:rsidRPr="00CC6D19" w:rsidRDefault="00CC6D19" w:rsidP="00CC6D19">
      <w:pPr>
        <w:spacing w:line="360" w:lineRule="auto"/>
        <w:ind w:left="720" w:firstLine="720"/>
        <w:rPr>
          <w:rFonts w:ascii="Times New Roman" w:hAnsi="Times New Roman" w:cs="Times New Roman"/>
          <w:bCs/>
          <w:sz w:val="24"/>
          <w:szCs w:val="24"/>
          <w:highlight w:val="lightGray"/>
        </w:rPr>
      </w:pPr>
      <w:r w:rsidRPr="00CC6D19">
        <w:rPr>
          <w:rFonts w:ascii="Times New Roman" w:hAnsi="Times New Roman" w:cs="Times New Roman"/>
          <w:bCs/>
          <w:sz w:val="24"/>
          <w:szCs w:val="24"/>
          <w:highlight w:val="lightGray"/>
        </w:rPr>
        <w:t>Find other available room.</w:t>
      </w:r>
    </w:p>
    <w:p w14:paraId="3DA37134" w14:textId="5FF7EDA8" w:rsidR="00CC6D19" w:rsidRPr="00CC6D19" w:rsidRDefault="00CC6D19" w:rsidP="00CC6D19">
      <w:pPr>
        <w:spacing w:line="360" w:lineRule="auto"/>
        <w:ind w:firstLine="720"/>
        <w:rPr>
          <w:rFonts w:ascii="Times New Roman" w:hAnsi="Times New Roman" w:cs="Times New Roman"/>
          <w:b/>
          <w:bCs/>
          <w:sz w:val="24"/>
          <w:szCs w:val="24"/>
          <w:highlight w:val="lightGray"/>
        </w:rPr>
      </w:pPr>
      <w:r w:rsidRPr="00CC6D19">
        <w:rPr>
          <w:rFonts w:ascii="Times New Roman" w:hAnsi="Times New Roman" w:cs="Times New Roman"/>
          <w:b/>
          <w:bCs/>
          <w:sz w:val="24"/>
          <w:szCs w:val="24"/>
          <w:highlight w:val="lightGray"/>
        </w:rPr>
        <w:t>ELSE</w:t>
      </w:r>
    </w:p>
    <w:p w14:paraId="2412645F" w14:textId="77777777" w:rsidR="00257952" w:rsidRPr="00CC6D19" w:rsidRDefault="00257952" w:rsidP="00CC6D19">
      <w:pPr>
        <w:spacing w:line="360" w:lineRule="auto"/>
        <w:ind w:left="720" w:firstLine="720"/>
        <w:rPr>
          <w:rFonts w:ascii="Times New Roman" w:hAnsi="Times New Roman" w:cs="Times New Roman"/>
          <w:bCs/>
          <w:sz w:val="24"/>
          <w:szCs w:val="24"/>
          <w:highlight w:val="lightGray"/>
        </w:rPr>
      </w:pPr>
      <w:r w:rsidRPr="00CC6D19">
        <w:rPr>
          <w:rFonts w:ascii="Times New Roman" w:hAnsi="Times New Roman" w:cs="Times New Roman"/>
          <w:bCs/>
          <w:sz w:val="24"/>
          <w:szCs w:val="24"/>
          <w:highlight w:val="lightGray"/>
        </w:rPr>
        <w:t>Assemble booking list to Receptionist</w:t>
      </w:r>
    </w:p>
    <w:p w14:paraId="32072BEF" w14:textId="4D8C1413" w:rsidR="00257952" w:rsidRPr="00CC6D19" w:rsidRDefault="00257952" w:rsidP="00E33A90">
      <w:pPr>
        <w:spacing w:line="360" w:lineRule="auto"/>
        <w:rPr>
          <w:rFonts w:ascii="Times New Roman" w:hAnsi="Times New Roman" w:cs="Times New Roman"/>
          <w:b/>
          <w:bCs/>
          <w:sz w:val="24"/>
          <w:szCs w:val="24"/>
          <w:highlight w:val="lightGray"/>
        </w:rPr>
      </w:pPr>
      <w:r w:rsidRPr="00CC6D19">
        <w:rPr>
          <w:rFonts w:ascii="Times New Roman" w:hAnsi="Times New Roman" w:cs="Times New Roman"/>
          <w:b/>
          <w:bCs/>
          <w:sz w:val="24"/>
          <w:szCs w:val="24"/>
          <w:highlight w:val="lightGray"/>
        </w:rPr>
        <w:t>ELSE</w:t>
      </w:r>
    </w:p>
    <w:p w14:paraId="22AC9E39" w14:textId="35C47CB8" w:rsidR="00443884" w:rsidRDefault="00257952" w:rsidP="00122D6B">
      <w:pPr>
        <w:spacing w:line="360" w:lineRule="auto"/>
        <w:ind w:firstLine="720"/>
        <w:rPr>
          <w:rFonts w:ascii="Times New Roman" w:hAnsi="Times New Roman" w:cs="Times New Roman"/>
          <w:bCs/>
          <w:sz w:val="24"/>
          <w:szCs w:val="24"/>
        </w:rPr>
      </w:pPr>
      <w:r w:rsidRPr="00CC6D19">
        <w:rPr>
          <w:rFonts w:ascii="Times New Roman" w:hAnsi="Times New Roman" w:cs="Times New Roman"/>
          <w:bCs/>
          <w:sz w:val="24"/>
          <w:szCs w:val="24"/>
          <w:highlight w:val="lightGray"/>
        </w:rPr>
        <w:t>Notify rejected booking to Customer</w:t>
      </w:r>
    </w:p>
    <w:p w14:paraId="6463102F" w14:textId="04BB44E6" w:rsidR="00122D6B" w:rsidRDefault="00122D6B" w:rsidP="00122D6B">
      <w:pPr>
        <w:spacing w:line="360" w:lineRule="auto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Decision Tables</w:t>
      </w:r>
    </w:p>
    <w:tbl>
      <w:tblPr>
        <w:tblW w:w="9188" w:type="dxa"/>
        <w:tblInd w:w="93" w:type="dxa"/>
        <w:tblLook w:val="04A0" w:firstRow="1" w:lastRow="0" w:firstColumn="1" w:lastColumn="0" w:noHBand="0" w:noVBand="1"/>
      </w:tblPr>
      <w:tblGrid>
        <w:gridCol w:w="3640"/>
        <w:gridCol w:w="1387"/>
        <w:gridCol w:w="1387"/>
        <w:gridCol w:w="1387"/>
        <w:gridCol w:w="1387"/>
      </w:tblGrid>
      <w:tr w:rsidR="00122D6B" w:rsidRPr="00122D6B" w14:paraId="24B308C1" w14:textId="77777777" w:rsidTr="00122D6B">
        <w:trPr>
          <w:trHeight w:val="300"/>
        </w:trPr>
        <w:tc>
          <w:tcPr>
            <w:tcW w:w="3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noWrap/>
            <w:vAlign w:val="center"/>
            <w:hideMark/>
          </w:tcPr>
          <w:p w14:paraId="0A53D262" w14:textId="77777777" w:rsidR="00122D6B" w:rsidRPr="00122D6B" w:rsidRDefault="00122D6B" w:rsidP="00122D6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FFFFFF"/>
              </w:rPr>
            </w:pPr>
            <w:bookmarkStart w:id="0" w:name="_GoBack"/>
            <w:bookmarkEnd w:id="0"/>
            <w:r w:rsidRPr="00122D6B">
              <w:rPr>
                <w:rFonts w:ascii="Calibri" w:eastAsia="Times New Roman" w:hAnsi="Calibri" w:cs="Calibri"/>
                <w:color w:val="FFFFFF"/>
              </w:rPr>
              <w:t> </w:t>
            </w:r>
          </w:p>
        </w:tc>
        <w:tc>
          <w:tcPr>
            <w:tcW w:w="1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noWrap/>
            <w:vAlign w:val="center"/>
            <w:hideMark/>
          </w:tcPr>
          <w:p w14:paraId="4CBA9DCB" w14:textId="77777777" w:rsidR="00122D6B" w:rsidRPr="00122D6B" w:rsidRDefault="00122D6B" w:rsidP="00122D6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FFFFFF"/>
              </w:rPr>
            </w:pPr>
            <w:r w:rsidRPr="00122D6B">
              <w:rPr>
                <w:rFonts w:ascii="Calibri" w:eastAsia="Times New Roman" w:hAnsi="Calibri" w:cs="Calibri"/>
                <w:color w:val="FFFFFF"/>
              </w:rPr>
              <w:t>1</w:t>
            </w:r>
          </w:p>
        </w:tc>
        <w:tc>
          <w:tcPr>
            <w:tcW w:w="1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noWrap/>
            <w:vAlign w:val="center"/>
            <w:hideMark/>
          </w:tcPr>
          <w:p w14:paraId="2E444452" w14:textId="77777777" w:rsidR="00122D6B" w:rsidRPr="00122D6B" w:rsidRDefault="00122D6B" w:rsidP="00122D6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FFFFFF"/>
              </w:rPr>
            </w:pPr>
            <w:r w:rsidRPr="00122D6B">
              <w:rPr>
                <w:rFonts w:ascii="Calibri" w:eastAsia="Times New Roman" w:hAnsi="Calibri" w:cs="Calibri"/>
                <w:color w:val="FFFFFF"/>
              </w:rPr>
              <w:t>2</w:t>
            </w:r>
          </w:p>
        </w:tc>
        <w:tc>
          <w:tcPr>
            <w:tcW w:w="1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noWrap/>
            <w:vAlign w:val="center"/>
            <w:hideMark/>
          </w:tcPr>
          <w:p w14:paraId="0BFDD3E3" w14:textId="77777777" w:rsidR="00122D6B" w:rsidRPr="00122D6B" w:rsidRDefault="00122D6B" w:rsidP="00122D6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FFFFFF"/>
              </w:rPr>
            </w:pPr>
            <w:r w:rsidRPr="00122D6B">
              <w:rPr>
                <w:rFonts w:ascii="Calibri" w:eastAsia="Times New Roman" w:hAnsi="Calibri" w:cs="Calibri"/>
                <w:color w:val="FFFFFF"/>
              </w:rPr>
              <w:t>3</w:t>
            </w:r>
          </w:p>
        </w:tc>
        <w:tc>
          <w:tcPr>
            <w:tcW w:w="1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noWrap/>
            <w:vAlign w:val="center"/>
            <w:hideMark/>
          </w:tcPr>
          <w:p w14:paraId="23B653A1" w14:textId="77777777" w:rsidR="00122D6B" w:rsidRPr="00122D6B" w:rsidRDefault="00122D6B" w:rsidP="00122D6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FFFFFF"/>
              </w:rPr>
            </w:pPr>
            <w:r w:rsidRPr="00122D6B">
              <w:rPr>
                <w:rFonts w:ascii="Calibri" w:eastAsia="Times New Roman" w:hAnsi="Calibri" w:cs="Calibri"/>
                <w:color w:val="FFFFFF"/>
              </w:rPr>
              <w:t>4</w:t>
            </w:r>
          </w:p>
        </w:tc>
      </w:tr>
      <w:tr w:rsidR="00122D6B" w:rsidRPr="00122D6B" w14:paraId="5A7356C9" w14:textId="77777777" w:rsidTr="00122D6B">
        <w:trPr>
          <w:trHeight w:val="300"/>
        </w:trPr>
        <w:tc>
          <w:tcPr>
            <w:tcW w:w="3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14:paraId="03638F9C" w14:textId="77777777" w:rsidR="00122D6B" w:rsidRPr="00122D6B" w:rsidRDefault="00122D6B" w:rsidP="00122D6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22D6B">
              <w:rPr>
                <w:rFonts w:ascii="Calibri" w:eastAsia="Times New Roman" w:hAnsi="Calibri" w:cs="Calibri"/>
                <w:color w:val="000000"/>
              </w:rPr>
              <w:t>Room Status is Available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14:paraId="1D890FB1" w14:textId="77777777" w:rsidR="00122D6B" w:rsidRPr="00122D6B" w:rsidRDefault="00122D6B" w:rsidP="00122D6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22D6B">
              <w:rPr>
                <w:rFonts w:ascii="Calibri" w:eastAsia="Times New Roman" w:hAnsi="Calibri" w:cs="Calibri"/>
                <w:color w:val="000000"/>
              </w:rPr>
              <w:t>Y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14:paraId="2E2BBFBC" w14:textId="77777777" w:rsidR="00122D6B" w:rsidRPr="00122D6B" w:rsidRDefault="00122D6B" w:rsidP="00122D6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22D6B">
              <w:rPr>
                <w:rFonts w:ascii="Calibri" w:eastAsia="Times New Roman" w:hAnsi="Calibri" w:cs="Calibri"/>
                <w:color w:val="000000"/>
              </w:rPr>
              <w:t>Y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14:paraId="5F675F3E" w14:textId="77777777" w:rsidR="00122D6B" w:rsidRPr="00122D6B" w:rsidRDefault="00122D6B" w:rsidP="00122D6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22D6B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14:paraId="1BBDC676" w14:textId="77777777" w:rsidR="00122D6B" w:rsidRPr="00122D6B" w:rsidRDefault="00122D6B" w:rsidP="00122D6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22D6B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</w:tr>
      <w:tr w:rsidR="00122D6B" w:rsidRPr="00122D6B" w14:paraId="690DEE1F" w14:textId="77777777" w:rsidTr="00122D6B">
        <w:trPr>
          <w:trHeight w:val="300"/>
        </w:trPr>
        <w:tc>
          <w:tcPr>
            <w:tcW w:w="3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14:paraId="15D54685" w14:textId="77777777" w:rsidR="00122D6B" w:rsidRPr="00122D6B" w:rsidRDefault="00122D6B" w:rsidP="00122D6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22D6B">
              <w:rPr>
                <w:rFonts w:ascii="Calibri" w:eastAsia="Times New Roman" w:hAnsi="Calibri" w:cs="Calibri"/>
                <w:color w:val="000000"/>
              </w:rPr>
              <w:t>Customer Accept Booking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14:paraId="31FF2C91" w14:textId="77777777" w:rsidR="00122D6B" w:rsidRPr="00122D6B" w:rsidRDefault="00122D6B" w:rsidP="00122D6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22D6B">
              <w:rPr>
                <w:rFonts w:ascii="Calibri" w:eastAsia="Times New Roman" w:hAnsi="Calibri" w:cs="Calibri"/>
                <w:color w:val="000000"/>
              </w:rPr>
              <w:t>Y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14:paraId="255D7EC2" w14:textId="77777777" w:rsidR="00122D6B" w:rsidRPr="00122D6B" w:rsidRDefault="00122D6B" w:rsidP="00122D6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22D6B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14:paraId="0ED4A847" w14:textId="77777777" w:rsidR="00122D6B" w:rsidRPr="00122D6B" w:rsidRDefault="00122D6B" w:rsidP="00122D6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22D6B">
              <w:rPr>
                <w:rFonts w:ascii="Calibri" w:eastAsia="Times New Roman" w:hAnsi="Calibri" w:cs="Calibri"/>
                <w:color w:val="000000"/>
              </w:rPr>
              <w:t>Y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14:paraId="0F48706E" w14:textId="77777777" w:rsidR="00122D6B" w:rsidRPr="00122D6B" w:rsidRDefault="00122D6B" w:rsidP="00122D6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22D6B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</w:tr>
      <w:tr w:rsidR="00122D6B" w:rsidRPr="00122D6B" w14:paraId="44CBF875" w14:textId="77777777" w:rsidTr="00122D6B">
        <w:trPr>
          <w:trHeight w:val="300"/>
        </w:trPr>
        <w:tc>
          <w:tcPr>
            <w:tcW w:w="3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56750403" w14:textId="77777777" w:rsidR="00122D6B" w:rsidRPr="00122D6B" w:rsidRDefault="00122D6B" w:rsidP="00122D6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A7D00"/>
              </w:rPr>
            </w:pPr>
            <w:r w:rsidRPr="00122D6B">
              <w:rPr>
                <w:rFonts w:ascii="Calibri" w:eastAsia="Times New Roman" w:hAnsi="Calibri" w:cs="Calibri"/>
                <w:b/>
                <w:bCs/>
                <w:color w:val="FA7D00"/>
              </w:rPr>
              <w:t> 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6227BE61" w14:textId="77777777" w:rsidR="00122D6B" w:rsidRPr="00122D6B" w:rsidRDefault="00122D6B" w:rsidP="00122D6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A7D00"/>
              </w:rPr>
            </w:pPr>
            <w:r w:rsidRPr="00122D6B">
              <w:rPr>
                <w:rFonts w:ascii="Calibri" w:eastAsia="Times New Roman" w:hAnsi="Calibri" w:cs="Calibri"/>
                <w:b/>
                <w:bCs/>
                <w:color w:val="FA7D00"/>
              </w:rPr>
              <w:t> 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29BF8088" w14:textId="77777777" w:rsidR="00122D6B" w:rsidRPr="00122D6B" w:rsidRDefault="00122D6B" w:rsidP="00122D6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A7D00"/>
              </w:rPr>
            </w:pPr>
            <w:r w:rsidRPr="00122D6B">
              <w:rPr>
                <w:rFonts w:ascii="Calibri" w:eastAsia="Times New Roman" w:hAnsi="Calibri" w:cs="Calibri"/>
                <w:b/>
                <w:bCs/>
                <w:color w:val="FA7D00"/>
              </w:rPr>
              <w:t> 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32B2AD76" w14:textId="77777777" w:rsidR="00122D6B" w:rsidRPr="00122D6B" w:rsidRDefault="00122D6B" w:rsidP="00122D6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A7D00"/>
              </w:rPr>
            </w:pPr>
            <w:r w:rsidRPr="00122D6B">
              <w:rPr>
                <w:rFonts w:ascii="Calibri" w:eastAsia="Times New Roman" w:hAnsi="Calibri" w:cs="Calibri"/>
                <w:b/>
                <w:bCs/>
                <w:color w:val="FA7D00"/>
              </w:rPr>
              <w:t> 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0BB5495C" w14:textId="77777777" w:rsidR="00122D6B" w:rsidRPr="00122D6B" w:rsidRDefault="00122D6B" w:rsidP="00122D6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A7D00"/>
              </w:rPr>
            </w:pPr>
            <w:r w:rsidRPr="00122D6B">
              <w:rPr>
                <w:rFonts w:ascii="Calibri" w:eastAsia="Times New Roman" w:hAnsi="Calibri" w:cs="Calibri"/>
                <w:b/>
                <w:bCs/>
                <w:color w:val="FA7D00"/>
              </w:rPr>
              <w:t> </w:t>
            </w:r>
          </w:p>
        </w:tc>
      </w:tr>
      <w:tr w:rsidR="00122D6B" w:rsidRPr="00122D6B" w14:paraId="5591843E" w14:textId="77777777" w:rsidTr="00122D6B">
        <w:trPr>
          <w:trHeight w:val="300"/>
        </w:trPr>
        <w:tc>
          <w:tcPr>
            <w:tcW w:w="3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14:paraId="60077685" w14:textId="77777777" w:rsidR="00122D6B" w:rsidRPr="00122D6B" w:rsidRDefault="00122D6B" w:rsidP="00122D6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22D6B">
              <w:rPr>
                <w:rFonts w:ascii="Calibri" w:eastAsia="Times New Roman" w:hAnsi="Calibri" w:cs="Calibri"/>
                <w:color w:val="000000"/>
              </w:rPr>
              <w:t>Accept Order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14:paraId="195ABA3D" w14:textId="77777777" w:rsidR="00122D6B" w:rsidRPr="00122D6B" w:rsidRDefault="00122D6B" w:rsidP="00122D6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22D6B">
              <w:rPr>
                <w:rFonts w:ascii="Calibri" w:eastAsia="Times New Roman" w:hAnsi="Calibri" w:cs="Calibri"/>
                <w:color w:val="000000"/>
              </w:rPr>
              <w:t>x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14:paraId="48A77B8B" w14:textId="77777777" w:rsidR="00122D6B" w:rsidRPr="00122D6B" w:rsidRDefault="00122D6B" w:rsidP="00122D6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22D6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14:paraId="5C3B64FA" w14:textId="77777777" w:rsidR="00122D6B" w:rsidRPr="00122D6B" w:rsidRDefault="00122D6B" w:rsidP="00122D6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22D6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14:paraId="6D9DB0B8" w14:textId="77777777" w:rsidR="00122D6B" w:rsidRPr="00122D6B" w:rsidRDefault="00122D6B" w:rsidP="00122D6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22D6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  <w:tr w:rsidR="00122D6B" w:rsidRPr="00122D6B" w14:paraId="6070D9DE" w14:textId="77777777" w:rsidTr="00122D6B">
        <w:trPr>
          <w:trHeight w:val="300"/>
        </w:trPr>
        <w:tc>
          <w:tcPr>
            <w:tcW w:w="3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14:paraId="4A8B3309" w14:textId="77777777" w:rsidR="00122D6B" w:rsidRPr="00122D6B" w:rsidRDefault="00122D6B" w:rsidP="00122D6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22D6B">
              <w:rPr>
                <w:rFonts w:ascii="Calibri" w:eastAsia="Times New Roman" w:hAnsi="Calibri" w:cs="Calibri"/>
                <w:color w:val="000000"/>
              </w:rPr>
              <w:t>Reject Order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14:paraId="5931CB6A" w14:textId="77777777" w:rsidR="00122D6B" w:rsidRPr="00122D6B" w:rsidRDefault="00122D6B" w:rsidP="00122D6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22D6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14:paraId="665597F8" w14:textId="77777777" w:rsidR="00122D6B" w:rsidRPr="00122D6B" w:rsidRDefault="00122D6B" w:rsidP="00122D6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22D6B">
              <w:rPr>
                <w:rFonts w:ascii="Calibri" w:eastAsia="Times New Roman" w:hAnsi="Calibri" w:cs="Calibri"/>
                <w:color w:val="000000"/>
              </w:rPr>
              <w:t>x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14:paraId="7CB3E599" w14:textId="77777777" w:rsidR="00122D6B" w:rsidRPr="00122D6B" w:rsidRDefault="00122D6B" w:rsidP="00122D6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22D6B">
              <w:rPr>
                <w:rFonts w:ascii="Calibri" w:eastAsia="Times New Roman" w:hAnsi="Calibri" w:cs="Calibri"/>
                <w:color w:val="000000"/>
              </w:rPr>
              <w:t>x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14:paraId="1C7C1CFD" w14:textId="77777777" w:rsidR="00122D6B" w:rsidRPr="00122D6B" w:rsidRDefault="00122D6B" w:rsidP="00122D6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22D6B">
              <w:rPr>
                <w:rFonts w:ascii="Calibri" w:eastAsia="Times New Roman" w:hAnsi="Calibri" w:cs="Calibri"/>
                <w:color w:val="000000"/>
              </w:rPr>
              <w:t>x</w:t>
            </w:r>
          </w:p>
        </w:tc>
      </w:tr>
    </w:tbl>
    <w:p w14:paraId="4DF17D07" w14:textId="77777777" w:rsidR="00122D6B" w:rsidRPr="00EB3813" w:rsidRDefault="00122D6B" w:rsidP="00122D6B">
      <w:pPr>
        <w:spacing w:line="360" w:lineRule="auto"/>
        <w:rPr>
          <w:rFonts w:ascii="Times New Roman" w:hAnsi="Times New Roman" w:cs="Times New Roman"/>
          <w:bCs/>
          <w:sz w:val="24"/>
          <w:szCs w:val="24"/>
        </w:rPr>
      </w:pPr>
    </w:p>
    <w:sectPr w:rsidR="00122D6B" w:rsidRPr="00EB3813">
      <w:footerReference w:type="default" r:id="rId14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64DF25E" w14:textId="77777777" w:rsidR="001C4510" w:rsidRDefault="001C4510" w:rsidP="00E86ECF">
      <w:pPr>
        <w:spacing w:after="0" w:line="240" w:lineRule="auto"/>
      </w:pPr>
      <w:r>
        <w:separator/>
      </w:r>
    </w:p>
  </w:endnote>
  <w:endnote w:type="continuationSeparator" w:id="0">
    <w:p w14:paraId="1FDCB5E3" w14:textId="77777777" w:rsidR="001C4510" w:rsidRDefault="001C4510" w:rsidP="00E86EC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12964224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10768FAC" w14:textId="53972D5E" w:rsidR="00FB1810" w:rsidRDefault="00FB1810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22D6B">
          <w:rPr>
            <w:noProof/>
          </w:rPr>
          <w:t>10</w:t>
        </w:r>
        <w:r>
          <w:rPr>
            <w:noProof/>
          </w:rPr>
          <w:fldChar w:fldCharType="end"/>
        </w:r>
      </w:p>
    </w:sdtContent>
  </w:sdt>
  <w:p w14:paraId="1CCBC1E0" w14:textId="77777777" w:rsidR="00FB1810" w:rsidRDefault="00FB1810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FDB5D91" w14:textId="77777777" w:rsidR="001C4510" w:rsidRDefault="001C4510" w:rsidP="00E86ECF">
      <w:pPr>
        <w:spacing w:after="0" w:line="240" w:lineRule="auto"/>
      </w:pPr>
      <w:r>
        <w:separator/>
      </w:r>
    </w:p>
  </w:footnote>
  <w:footnote w:type="continuationSeparator" w:id="0">
    <w:p w14:paraId="10121F36" w14:textId="77777777" w:rsidR="001C4510" w:rsidRDefault="001C4510" w:rsidP="00E86EC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E5769F"/>
    <w:multiLevelType w:val="hybridMultilevel"/>
    <w:tmpl w:val="937A28F0"/>
    <w:lvl w:ilvl="0" w:tplc="A2EA6072">
      <w:start w:val="1"/>
      <w:numFmt w:val="lowerLetter"/>
      <w:lvlText w:val="%1."/>
      <w:lvlJc w:val="left"/>
      <w:pPr>
        <w:ind w:left="576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296" w:hanging="360"/>
      </w:pPr>
    </w:lvl>
    <w:lvl w:ilvl="2" w:tplc="3809001B" w:tentative="1">
      <w:start w:val="1"/>
      <w:numFmt w:val="lowerRoman"/>
      <w:lvlText w:val="%3."/>
      <w:lvlJc w:val="right"/>
      <w:pPr>
        <w:ind w:left="2016" w:hanging="180"/>
      </w:pPr>
    </w:lvl>
    <w:lvl w:ilvl="3" w:tplc="3809000F" w:tentative="1">
      <w:start w:val="1"/>
      <w:numFmt w:val="decimal"/>
      <w:lvlText w:val="%4."/>
      <w:lvlJc w:val="left"/>
      <w:pPr>
        <w:ind w:left="2736" w:hanging="360"/>
      </w:pPr>
    </w:lvl>
    <w:lvl w:ilvl="4" w:tplc="38090019" w:tentative="1">
      <w:start w:val="1"/>
      <w:numFmt w:val="lowerLetter"/>
      <w:lvlText w:val="%5."/>
      <w:lvlJc w:val="left"/>
      <w:pPr>
        <w:ind w:left="3456" w:hanging="360"/>
      </w:pPr>
    </w:lvl>
    <w:lvl w:ilvl="5" w:tplc="3809001B" w:tentative="1">
      <w:start w:val="1"/>
      <w:numFmt w:val="lowerRoman"/>
      <w:lvlText w:val="%6."/>
      <w:lvlJc w:val="right"/>
      <w:pPr>
        <w:ind w:left="4176" w:hanging="180"/>
      </w:pPr>
    </w:lvl>
    <w:lvl w:ilvl="6" w:tplc="3809000F" w:tentative="1">
      <w:start w:val="1"/>
      <w:numFmt w:val="decimal"/>
      <w:lvlText w:val="%7."/>
      <w:lvlJc w:val="left"/>
      <w:pPr>
        <w:ind w:left="4896" w:hanging="360"/>
      </w:pPr>
    </w:lvl>
    <w:lvl w:ilvl="7" w:tplc="38090019" w:tentative="1">
      <w:start w:val="1"/>
      <w:numFmt w:val="lowerLetter"/>
      <w:lvlText w:val="%8."/>
      <w:lvlJc w:val="left"/>
      <w:pPr>
        <w:ind w:left="5616" w:hanging="360"/>
      </w:pPr>
    </w:lvl>
    <w:lvl w:ilvl="8" w:tplc="3809001B" w:tentative="1">
      <w:start w:val="1"/>
      <w:numFmt w:val="lowerRoman"/>
      <w:lvlText w:val="%9."/>
      <w:lvlJc w:val="right"/>
      <w:pPr>
        <w:ind w:left="6336" w:hanging="180"/>
      </w:pPr>
    </w:lvl>
  </w:abstractNum>
  <w:abstractNum w:abstractNumId="1">
    <w:nsid w:val="19CB274A"/>
    <w:multiLevelType w:val="hybridMultilevel"/>
    <w:tmpl w:val="E0DAA97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32A2F9F"/>
    <w:multiLevelType w:val="hybridMultilevel"/>
    <w:tmpl w:val="36DA9BA2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D9A179B"/>
    <w:multiLevelType w:val="hybridMultilevel"/>
    <w:tmpl w:val="ABC671F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25C211A"/>
    <w:multiLevelType w:val="hybridMultilevel"/>
    <w:tmpl w:val="937A28F0"/>
    <w:lvl w:ilvl="0" w:tplc="A2EA6072">
      <w:start w:val="1"/>
      <w:numFmt w:val="lowerLetter"/>
      <w:lvlText w:val="%1."/>
      <w:lvlJc w:val="left"/>
      <w:pPr>
        <w:ind w:left="576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296" w:hanging="360"/>
      </w:pPr>
    </w:lvl>
    <w:lvl w:ilvl="2" w:tplc="3809001B" w:tentative="1">
      <w:start w:val="1"/>
      <w:numFmt w:val="lowerRoman"/>
      <w:lvlText w:val="%3."/>
      <w:lvlJc w:val="right"/>
      <w:pPr>
        <w:ind w:left="2016" w:hanging="180"/>
      </w:pPr>
    </w:lvl>
    <w:lvl w:ilvl="3" w:tplc="3809000F" w:tentative="1">
      <w:start w:val="1"/>
      <w:numFmt w:val="decimal"/>
      <w:lvlText w:val="%4."/>
      <w:lvlJc w:val="left"/>
      <w:pPr>
        <w:ind w:left="2736" w:hanging="360"/>
      </w:pPr>
    </w:lvl>
    <w:lvl w:ilvl="4" w:tplc="38090019" w:tentative="1">
      <w:start w:val="1"/>
      <w:numFmt w:val="lowerLetter"/>
      <w:lvlText w:val="%5."/>
      <w:lvlJc w:val="left"/>
      <w:pPr>
        <w:ind w:left="3456" w:hanging="360"/>
      </w:pPr>
    </w:lvl>
    <w:lvl w:ilvl="5" w:tplc="3809001B" w:tentative="1">
      <w:start w:val="1"/>
      <w:numFmt w:val="lowerRoman"/>
      <w:lvlText w:val="%6."/>
      <w:lvlJc w:val="right"/>
      <w:pPr>
        <w:ind w:left="4176" w:hanging="180"/>
      </w:pPr>
    </w:lvl>
    <w:lvl w:ilvl="6" w:tplc="3809000F" w:tentative="1">
      <w:start w:val="1"/>
      <w:numFmt w:val="decimal"/>
      <w:lvlText w:val="%7."/>
      <w:lvlJc w:val="left"/>
      <w:pPr>
        <w:ind w:left="4896" w:hanging="360"/>
      </w:pPr>
    </w:lvl>
    <w:lvl w:ilvl="7" w:tplc="38090019" w:tentative="1">
      <w:start w:val="1"/>
      <w:numFmt w:val="lowerLetter"/>
      <w:lvlText w:val="%8."/>
      <w:lvlJc w:val="left"/>
      <w:pPr>
        <w:ind w:left="5616" w:hanging="360"/>
      </w:pPr>
    </w:lvl>
    <w:lvl w:ilvl="8" w:tplc="3809001B" w:tentative="1">
      <w:start w:val="1"/>
      <w:numFmt w:val="lowerRoman"/>
      <w:lvlText w:val="%9."/>
      <w:lvlJc w:val="right"/>
      <w:pPr>
        <w:ind w:left="6336" w:hanging="180"/>
      </w:pPr>
    </w:lvl>
  </w:abstractNum>
  <w:abstractNum w:abstractNumId="5">
    <w:nsid w:val="355C4DA7"/>
    <w:multiLevelType w:val="hybridMultilevel"/>
    <w:tmpl w:val="1174E00C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3F013D5"/>
    <w:multiLevelType w:val="hybridMultilevel"/>
    <w:tmpl w:val="2384CFF0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A0E20A8"/>
    <w:multiLevelType w:val="hybridMultilevel"/>
    <w:tmpl w:val="03ECC2D2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DC756B2"/>
    <w:multiLevelType w:val="hybridMultilevel"/>
    <w:tmpl w:val="19BEF376"/>
    <w:lvl w:ilvl="0" w:tplc="3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E6327E6"/>
    <w:multiLevelType w:val="hybridMultilevel"/>
    <w:tmpl w:val="CA465316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8"/>
  </w:num>
  <w:num w:numId="4">
    <w:abstractNumId w:val="0"/>
  </w:num>
  <w:num w:numId="5">
    <w:abstractNumId w:val="4"/>
  </w:num>
  <w:num w:numId="6">
    <w:abstractNumId w:val="5"/>
  </w:num>
  <w:num w:numId="7">
    <w:abstractNumId w:val="6"/>
  </w:num>
  <w:num w:numId="8">
    <w:abstractNumId w:val="9"/>
  </w:num>
  <w:num w:numId="9">
    <w:abstractNumId w:val="2"/>
  </w:num>
  <w:num w:numId="1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65D8B"/>
    <w:rsid w:val="00003609"/>
    <w:rsid w:val="000A3EFF"/>
    <w:rsid w:val="00122D6B"/>
    <w:rsid w:val="00153856"/>
    <w:rsid w:val="001C4510"/>
    <w:rsid w:val="00257952"/>
    <w:rsid w:val="00286F06"/>
    <w:rsid w:val="00315ACE"/>
    <w:rsid w:val="0036584B"/>
    <w:rsid w:val="00380D71"/>
    <w:rsid w:val="00443884"/>
    <w:rsid w:val="00465181"/>
    <w:rsid w:val="004E25E6"/>
    <w:rsid w:val="005533D5"/>
    <w:rsid w:val="0055406E"/>
    <w:rsid w:val="005A5C2D"/>
    <w:rsid w:val="005C3032"/>
    <w:rsid w:val="00665932"/>
    <w:rsid w:val="006A3205"/>
    <w:rsid w:val="006C1BB1"/>
    <w:rsid w:val="006C23C7"/>
    <w:rsid w:val="006E5D7E"/>
    <w:rsid w:val="00796AF4"/>
    <w:rsid w:val="007F41D1"/>
    <w:rsid w:val="00871CA7"/>
    <w:rsid w:val="00895B7E"/>
    <w:rsid w:val="008C1BB8"/>
    <w:rsid w:val="008E56F8"/>
    <w:rsid w:val="00977BDC"/>
    <w:rsid w:val="00A02405"/>
    <w:rsid w:val="00A940D0"/>
    <w:rsid w:val="00B05894"/>
    <w:rsid w:val="00BE56DA"/>
    <w:rsid w:val="00BF4AD6"/>
    <w:rsid w:val="00C56C46"/>
    <w:rsid w:val="00C65D8B"/>
    <w:rsid w:val="00CC527F"/>
    <w:rsid w:val="00CC6D19"/>
    <w:rsid w:val="00CF4E32"/>
    <w:rsid w:val="00DA429A"/>
    <w:rsid w:val="00E14783"/>
    <w:rsid w:val="00E33A90"/>
    <w:rsid w:val="00E44790"/>
    <w:rsid w:val="00E4493F"/>
    <w:rsid w:val="00E80D40"/>
    <w:rsid w:val="00E8557F"/>
    <w:rsid w:val="00E86ECF"/>
    <w:rsid w:val="00EB3813"/>
    <w:rsid w:val="00F312FF"/>
    <w:rsid w:val="00FA4106"/>
    <w:rsid w:val="00FB1810"/>
    <w:rsid w:val="00FC6F2D"/>
    <w:rsid w:val="00FE23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079F144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86EC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6C23C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C23C7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56C46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E86EC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86ECF"/>
  </w:style>
  <w:style w:type="paragraph" w:styleId="Footer">
    <w:name w:val="footer"/>
    <w:basedOn w:val="Normal"/>
    <w:link w:val="FooterChar"/>
    <w:uiPriority w:val="99"/>
    <w:unhideWhenUsed/>
    <w:rsid w:val="00E86EC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86ECF"/>
  </w:style>
  <w:style w:type="character" w:customStyle="1" w:styleId="Heading1Char">
    <w:name w:val="Heading 1 Char"/>
    <w:basedOn w:val="DefaultParagraphFont"/>
    <w:link w:val="Heading1"/>
    <w:uiPriority w:val="9"/>
    <w:rsid w:val="00E86ECF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E86ECF"/>
    <w:pPr>
      <w:spacing w:line="259" w:lineRule="auto"/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E86ECF"/>
    <w:pPr>
      <w:spacing w:after="100" w:line="259" w:lineRule="auto"/>
      <w:ind w:left="220"/>
    </w:pPr>
    <w:rPr>
      <w:rFonts w:eastAsiaTheme="minorEastAsia" w:cs="Times New Roman"/>
    </w:rPr>
  </w:style>
  <w:style w:type="paragraph" w:styleId="TOC1">
    <w:name w:val="toc 1"/>
    <w:basedOn w:val="Normal"/>
    <w:next w:val="Normal"/>
    <w:autoRedefine/>
    <w:uiPriority w:val="39"/>
    <w:unhideWhenUsed/>
    <w:rsid w:val="00E86ECF"/>
    <w:pPr>
      <w:spacing w:after="100" w:line="259" w:lineRule="auto"/>
    </w:pPr>
    <w:rPr>
      <w:rFonts w:eastAsiaTheme="minorEastAsia" w:cs="Times New Roman"/>
    </w:rPr>
  </w:style>
  <w:style w:type="paragraph" w:styleId="TOC3">
    <w:name w:val="toc 3"/>
    <w:basedOn w:val="Normal"/>
    <w:next w:val="Normal"/>
    <w:autoRedefine/>
    <w:uiPriority w:val="39"/>
    <w:unhideWhenUsed/>
    <w:rsid w:val="00E86ECF"/>
    <w:pPr>
      <w:spacing w:after="100" w:line="259" w:lineRule="auto"/>
      <w:ind w:left="446"/>
    </w:pPr>
    <w:rPr>
      <w:rFonts w:eastAsiaTheme="minorEastAsia"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86EC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6C23C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C23C7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56C46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E86EC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86ECF"/>
  </w:style>
  <w:style w:type="paragraph" w:styleId="Footer">
    <w:name w:val="footer"/>
    <w:basedOn w:val="Normal"/>
    <w:link w:val="FooterChar"/>
    <w:uiPriority w:val="99"/>
    <w:unhideWhenUsed/>
    <w:rsid w:val="00E86EC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86ECF"/>
  </w:style>
  <w:style w:type="character" w:customStyle="1" w:styleId="Heading1Char">
    <w:name w:val="Heading 1 Char"/>
    <w:basedOn w:val="DefaultParagraphFont"/>
    <w:link w:val="Heading1"/>
    <w:uiPriority w:val="9"/>
    <w:rsid w:val="00E86ECF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E86ECF"/>
    <w:pPr>
      <w:spacing w:line="259" w:lineRule="auto"/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E86ECF"/>
    <w:pPr>
      <w:spacing w:after="100" w:line="259" w:lineRule="auto"/>
      <w:ind w:left="220"/>
    </w:pPr>
    <w:rPr>
      <w:rFonts w:eastAsiaTheme="minorEastAsia" w:cs="Times New Roman"/>
    </w:rPr>
  </w:style>
  <w:style w:type="paragraph" w:styleId="TOC1">
    <w:name w:val="toc 1"/>
    <w:basedOn w:val="Normal"/>
    <w:next w:val="Normal"/>
    <w:autoRedefine/>
    <w:uiPriority w:val="39"/>
    <w:unhideWhenUsed/>
    <w:rsid w:val="00E86ECF"/>
    <w:pPr>
      <w:spacing w:after="100" w:line="259" w:lineRule="auto"/>
    </w:pPr>
    <w:rPr>
      <w:rFonts w:eastAsiaTheme="minorEastAsia" w:cs="Times New Roman"/>
    </w:rPr>
  </w:style>
  <w:style w:type="paragraph" w:styleId="TOC3">
    <w:name w:val="toc 3"/>
    <w:basedOn w:val="Normal"/>
    <w:next w:val="Normal"/>
    <w:autoRedefine/>
    <w:uiPriority w:val="39"/>
    <w:unhideWhenUsed/>
    <w:rsid w:val="00E86ECF"/>
    <w:pPr>
      <w:spacing w:after="100" w:line="259" w:lineRule="auto"/>
      <w:ind w:left="446"/>
    </w:pPr>
    <w:rPr>
      <w:rFonts w:eastAsiaTheme="minorEastAsia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9439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34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536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657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366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311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9368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13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2411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922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13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6466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612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25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122.vsdx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11.vsdx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98F455B-0F4E-4409-A0EF-4AAA8E5551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0</TotalTime>
  <Pages>11</Pages>
  <Words>1082</Words>
  <Characters>6172</Characters>
  <Application>Microsoft Office Word</Application>
  <DocSecurity>0</DocSecurity>
  <Lines>5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72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p</dc:creator>
  <cp:lastModifiedBy>hp</cp:lastModifiedBy>
  <cp:revision>23</cp:revision>
  <cp:lastPrinted>2021-04-17T09:56:00Z</cp:lastPrinted>
  <dcterms:created xsi:type="dcterms:W3CDTF">2020-10-19T10:50:00Z</dcterms:created>
  <dcterms:modified xsi:type="dcterms:W3CDTF">2021-04-17T14:48:00Z</dcterms:modified>
</cp:coreProperties>
</file>